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790A" w:rsidRPr="001B5F45" w:rsidRDefault="00351A72">
      <w:pPr>
        <w:rPr>
          <w:rFonts w:asciiTheme="minorBidi" w:hAnsiTheme="minorBidi"/>
          <w:b/>
          <w:bCs/>
          <w:sz w:val="28"/>
          <w:u w:val="single"/>
        </w:rPr>
      </w:pPr>
      <w:r w:rsidRPr="001B5F45">
        <w:rPr>
          <w:rFonts w:asciiTheme="minorBidi" w:hAnsiTheme="minorBidi"/>
          <w:b/>
          <w:bCs/>
          <w:sz w:val="28"/>
          <w:u w:val="single"/>
          <w:cs/>
        </w:rPr>
        <w:t xml:space="preserve">โปรแกรมจัดการหน้าร้าน </w:t>
      </w:r>
      <w:r w:rsidRPr="001B5F45">
        <w:rPr>
          <w:rFonts w:asciiTheme="minorBidi" w:hAnsiTheme="minorBidi"/>
          <w:b/>
          <w:bCs/>
          <w:sz w:val="28"/>
          <w:u w:val="single"/>
        </w:rPr>
        <w:t>Flow Rider</w:t>
      </w:r>
    </w:p>
    <w:p w:rsidR="00F35907" w:rsidRPr="001B5F45" w:rsidRDefault="006A793A">
      <w:p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noProof/>
          <w:sz w:val="28"/>
        </w:rPr>
        <w:drawing>
          <wp:inline distT="0" distB="0" distL="0" distR="0">
            <wp:extent cx="5731510" cy="3699610"/>
            <wp:effectExtent l="19050" t="0" r="2540" b="0"/>
            <wp:docPr id="44" name="Picture 44" descr="C:\Users\beyonce\Desktop\Flow-หน้าหลั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beyonce\Desktop\Flow-หน้าหลัก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9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A72" w:rsidRPr="001B5F45" w:rsidRDefault="00351A72" w:rsidP="00351A72">
      <w:pPr>
        <w:jc w:val="center"/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>รูปที่ 1 หน้าจอหลัก</w:t>
      </w:r>
    </w:p>
    <w:p w:rsidR="00F35907" w:rsidRPr="001B5F45" w:rsidRDefault="00F35907">
      <w:pPr>
        <w:rPr>
          <w:rFonts w:asciiTheme="minorBidi" w:hAnsiTheme="minorBidi"/>
          <w:b/>
          <w:bCs/>
          <w:sz w:val="28"/>
          <w:u w:val="single"/>
        </w:rPr>
      </w:pPr>
      <w:r w:rsidRPr="001B5F45">
        <w:rPr>
          <w:rFonts w:asciiTheme="minorBidi" w:hAnsiTheme="minorBidi"/>
          <w:b/>
          <w:bCs/>
          <w:sz w:val="28"/>
          <w:u w:val="single"/>
          <w:cs/>
        </w:rPr>
        <w:t>คำอธิบายและหน้าจอเพิ่มเติม</w:t>
      </w:r>
    </w:p>
    <w:p w:rsidR="00351A72" w:rsidRPr="001B5F45" w:rsidRDefault="00351A72" w:rsidP="00F3590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ลนสำหรับเล่นเซริ์ฟ</w:t>
      </w:r>
    </w:p>
    <w:p w:rsidR="00351A72" w:rsidRPr="001B5F45" w:rsidRDefault="00351A72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ด้านซ้ายจะแสดงเวลาเป็นชั่วโมง โดยแสดงเวลาตั้งแต่เปิดร้านจนถึงปิดร้าน ร้านเปิด 11.00 – 22.00 น.</w:t>
      </w:r>
    </w:p>
    <w:p w:rsidR="0074513F" w:rsidRPr="001B5F45" w:rsidRDefault="0074513F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ด้านบนขวาจะเป็นเลนทั้งหมดที่ตั้งค่าไว้ในระบบและยังเปิดใช้งานอยู่</w:t>
      </w:r>
    </w:p>
    <w:p w:rsidR="00351A72" w:rsidRPr="001B5F45" w:rsidRDefault="00F35907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ใน 1 ชั่วโมง 1 เลนจะสามารถเล่นได้ทั้งหมด 10 คนเท่านั้น 1 คนสามารถเล่นได้มากกว่า 1 ชั่วโมง</w:t>
      </w:r>
    </w:p>
    <w:p w:rsidR="0074513F" w:rsidRPr="001B5F45" w:rsidRDefault="0074513F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ื่อมีการบันทึกข้อมูลว่าจะเล่น ในตารางจะต้องแสดงก้อนข้อมูลของผู้เล่นด้วย</w:t>
      </w:r>
    </w:p>
    <w:p w:rsidR="0074513F" w:rsidRPr="001B5F45" w:rsidRDefault="0074513F" w:rsidP="0074513F">
      <w:pPr>
        <w:rPr>
          <w:rFonts w:asciiTheme="minorBidi" w:hAnsiTheme="minorBidi"/>
          <w:sz w:val="28"/>
        </w:rPr>
      </w:pPr>
    </w:p>
    <w:p w:rsidR="0074513F" w:rsidRPr="001B5F45" w:rsidRDefault="0074513F" w:rsidP="0074513F">
      <w:pPr>
        <w:rPr>
          <w:rFonts w:asciiTheme="minorBidi" w:hAnsiTheme="minorBidi"/>
          <w:sz w:val="28"/>
        </w:rPr>
      </w:pPr>
    </w:p>
    <w:p w:rsidR="0074513F" w:rsidRPr="001B5F45" w:rsidRDefault="0074513F" w:rsidP="0074513F">
      <w:pPr>
        <w:rPr>
          <w:rFonts w:asciiTheme="minorBidi" w:hAnsiTheme="minorBidi"/>
          <w:sz w:val="28"/>
        </w:rPr>
      </w:pPr>
    </w:p>
    <w:p w:rsidR="0074513F" w:rsidRPr="001B5F45" w:rsidRDefault="0074513F" w:rsidP="0074513F">
      <w:pPr>
        <w:rPr>
          <w:rFonts w:asciiTheme="minorBidi" w:hAnsiTheme="minorBidi"/>
          <w:sz w:val="28"/>
        </w:rPr>
      </w:pPr>
    </w:p>
    <w:p w:rsidR="0074513F" w:rsidRPr="001B5F45" w:rsidRDefault="0074513F" w:rsidP="0074513F">
      <w:pPr>
        <w:rPr>
          <w:rFonts w:asciiTheme="minorBidi" w:hAnsiTheme="minorBidi"/>
          <w:sz w:val="28"/>
        </w:rPr>
      </w:pPr>
    </w:p>
    <w:p w:rsidR="00F35907" w:rsidRPr="001B5F45" w:rsidRDefault="00F35907" w:rsidP="00F3590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lastRenderedPageBreak/>
        <w:t xml:space="preserve">เมื่อกดปุ่ม </w:t>
      </w:r>
      <w:r w:rsidRPr="001B5F45">
        <w:rPr>
          <w:rFonts w:asciiTheme="minorBidi" w:hAnsiTheme="minorBidi"/>
          <w:sz w:val="28"/>
        </w:rPr>
        <w:t xml:space="preserve">B </w:t>
      </w:r>
      <w:r w:rsidRPr="001B5F45">
        <w:rPr>
          <w:rFonts w:asciiTheme="minorBidi" w:hAnsiTheme="minorBidi"/>
          <w:sz w:val="28"/>
          <w:cs/>
        </w:rPr>
        <w:t>เป็นการจอง</w:t>
      </w:r>
      <w:r w:rsidR="00B673A7" w:rsidRPr="001B5F45">
        <w:rPr>
          <w:rFonts w:asciiTheme="minorBidi" w:hAnsiTheme="minorBidi"/>
          <w:sz w:val="28"/>
          <w:cs/>
        </w:rPr>
        <w:t>ล่วงหน้าว่าจะมาเล่น</w:t>
      </w:r>
    </w:p>
    <w:p w:rsidR="00351A72" w:rsidRPr="001B5F45" w:rsidRDefault="00EE2344" w:rsidP="00EE2344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3804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00.95pt" o:ole="">
            <v:imagedata r:id="rId9" o:title=""/>
          </v:shape>
          <o:OLEObject Type="Embed" ProgID="Visio.Drawing.11" ShapeID="_x0000_i1025" DrawAspect="Content" ObjectID="_1553317762" r:id="rId10"/>
        </w:object>
      </w:r>
      <w:r w:rsidR="00351A72" w:rsidRPr="001B5F45">
        <w:rPr>
          <w:rFonts w:asciiTheme="minorBidi" w:hAnsiTheme="minorBidi"/>
          <w:sz w:val="28"/>
          <w:cs/>
        </w:rPr>
        <w:t>รูปที่ 2 หน้าจอการจอง</w:t>
      </w:r>
    </w:p>
    <w:p w:rsidR="00280382" w:rsidRPr="001B5F45" w:rsidRDefault="00280382" w:rsidP="008067ED">
      <w:pPr>
        <w:pStyle w:val="aa"/>
        <w:numPr>
          <w:ilvl w:val="0"/>
          <w:numId w:val="3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วันที่มาใช้บริการ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วันที่ปัจจุบัน</w:t>
      </w:r>
    </w:p>
    <w:p w:rsidR="00280382" w:rsidRPr="001B5F45" w:rsidRDefault="00280382" w:rsidP="008067ED">
      <w:pPr>
        <w:pStyle w:val="aa"/>
        <w:numPr>
          <w:ilvl w:val="0"/>
          <w:numId w:val="3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วลาที่มาใช้บริการ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เวลาปัจจุบัน เป็นแบบชั่วโมงเท่านั้น</w:t>
      </w:r>
    </w:p>
    <w:p w:rsidR="008067ED" w:rsidRPr="001B5F45" w:rsidRDefault="008067ED" w:rsidP="008067ED">
      <w:pPr>
        <w:pStyle w:val="aa"/>
        <w:numPr>
          <w:ilvl w:val="0"/>
          <w:numId w:val="3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="00280382" w:rsidRPr="001B5F45">
        <w:rPr>
          <w:rFonts w:asciiTheme="minorBidi" w:hAnsiTheme="minorBidi"/>
          <w:sz w:val="28"/>
          <w:cs/>
        </w:rPr>
        <w:t>จำนวน</w:t>
      </w:r>
      <w:r w:rsidRPr="001B5F45">
        <w:rPr>
          <w:rFonts w:asciiTheme="minorBidi" w:hAnsiTheme="minorBidi"/>
          <w:sz w:val="28"/>
          <w:cs/>
        </w:rPr>
        <w:t>ชั่วโมง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b/>
          <w:bCs/>
          <w:sz w:val="28"/>
          <w:cs/>
        </w:rPr>
        <w:t xml:space="preserve"> </w:t>
      </w:r>
      <w:r w:rsidRPr="001B5F45">
        <w:rPr>
          <w:rFonts w:asciiTheme="minorBidi" w:hAnsiTheme="minorBidi"/>
          <w:b/>
          <w:bCs/>
          <w:sz w:val="28"/>
        </w:rPr>
        <w:t xml:space="preserve">Default </w:t>
      </w:r>
      <w:r w:rsidRPr="001B5F45">
        <w:rPr>
          <w:rFonts w:asciiTheme="minorBidi" w:hAnsiTheme="minorBidi"/>
          <w:b/>
          <w:bCs/>
          <w:sz w:val="28"/>
          <w:cs/>
        </w:rPr>
        <w:t>ที่ 1</w:t>
      </w:r>
    </w:p>
    <w:p w:rsidR="008067ED" w:rsidRPr="001B5F45" w:rsidRDefault="008067ED" w:rsidP="008067ED">
      <w:pPr>
        <w:pStyle w:val="aa"/>
        <w:numPr>
          <w:ilvl w:val="0"/>
          <w:numId w:val="3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จำนวนผู้</w:t>
      </w:r>
      <w:r w:rsidR="00280382" w:rsidRPr="001B5F45">
        <w:rPr>
          <w:rFonts w:asciiTheme="minorBidi" w:hAnsiTheme="minorBidi"/>
          <w:sz w:val="28"/>
          <w:cs/>
        </w:rPr>
        <w:t>มาใช้บริการ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b/>
          <w:bCs/>
          <w:sz w:val="28"/>
          <w:cs/>
        </w:rPr>
        <w:t xml:space="preserve"> </w:t>
      </w:r>
      <w:r w:rsidRPr="001B5F45">
        <w:rPr>
          <w:rFonts w:asciiTheme="minorBidi" w:hAnsiTheme="minorBidi"/>
          <w:b/>
          <w:bCs/>
          <w:sz w:val="28"/>
        </w:rPr>
        <w:t xml:space="preserve">Default </w:t>
      </w:r>
      <w:r w:rsidRPr="001B5F45">
        <w:rPr>
          <w:rFonts w:asciiTheme="minorBidi" w:hAnsiTheme="minorBidi"/>
          <w:b/>
          <w:bCs/>
          <w:sz w:val="28"/>
          <w:cs/>
        </w:rPr>
        <w:t>ที่ 1</w:t>
      </w:r>
    </w:p>
    <w:p w:rsidR="00351A72" w:rsidRPr="001B5F45" w:rsidRDefault="00351A72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จากรูปที่ 2 จะมีหน้าจอสำหรับการจอง 2 แบบต่างกันตรงชื่อผู้จอง ในกรณีที่เป็น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 xml:space="preserve">จะต้องเลือกชื่อ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>ที่มีอยู่ในระบบเท่านั้น</w:t>
      </w:r>
    </w:p>
    <w:p w:rsidR="00351A72" w:rsidRPr="001B5F45" w:rsidRDefault="00351A72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จะต้องกรอกข้อมูลให้ครบทุกช่องเท่านั้น จึงจะสามารถจองได้</w:t>
      </w:r>
    </w:p>
    <w:p w:rsidR="00B673A7" w:rsidRPr="001B5F45" w:rsidRDefault="00351A72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ื่อถึ</w:t>
      </w:r>
      <w:r w:rsidR="00C94975" w:rsidRPr="001B5F45">
        <w:rPr>
          <w:rFonts w:asciiTheme="minorBidi" w:hAnsiTheme="minorBidi"/>
          <w:sz w:val="28"/>
          <w:cs/>
        </w:rPr>
        <w:t>งวันที่ลูกค้าจองไว้จะต้องมีก้อนนัดหมายปรากฏในรูปที่ 1 ตามเวลาที่จองไว้</w:t>
      </w:r>
      <w:bookmarkStart w:id="0" w:name="_GoBack"/>
      <w:bookmarkEnd w:id="0"/>
    </w:p>
    <w:p w:rsidR="006A793A" w:rsidRPr="001B5F45" w:rsidRDefault="006A793A" w:rsidP="00351A72">
      <w:pPr>
        <w:pStyle w:val="aa"/>
        <w:numPr>
          <w:ilvl w:val="1"/>
          <w:numId w:val="1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เมื่อเลือกวันที่ หน้าปุ่ม </w:t>
      </w:r>
      <w:r w:rsidRPr="001B5F45">
        <w:rPr>
          <w:rFonts w:asciiTheme="minorBidi" w:hAnsiTheme="minorBidi"/>
          <w:sz w:val="28"/>
        </w:rPr>
        <w:t xml:space="preserve">“B” </w:t>
      </w:r>
      <w:r w:rsidRPr="001B5F45">
        <w:rPr>
          <w:rFonts w:asciiTheme="minorBidi" w:hAnsiTheme="minorBidi"/>
          <w:sz w:val="28"/>
          <w:cs/>
        </w:rPr>
        <w:t>ตารางด้านลางที่แสดงข้อมูลอยู่จะต้องเปลี่ยนไปแสดงข้อมูลตามวันที่ที่เลือก</w:t>
      </w:r>
    </w:p>
    <w:p w:rsidR="00B673A7" w:rsidRPr="001B5F45" w:rsidRDefault="00FD6FDD" w:rsidP="00F3590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คีย์รหัสบัตรสมาชิก/ชื่อสมาชิก/เบอร์โทรศัพท์สมาชิก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Enter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="002D7042">
        <w:rPr>
          <w:rFonts w:asciiTheme="minorBidi" w:hAnsiTheme="minorBidi"/>
          <w:sz w:val="28"/>
          <w:cs/>
        </w:rPr>
        <w:t>มาให้ดัง</w:t>
      </w:r>
      <w:r w:rsidR="002D7042">
        <w:rPr>
          <w:rFonts w:asciiTheme="minorBidi" w:hAnsiTheme="minorBidi" w:hint="cs"/>
          <w:sz w:val="28"/>
          <w:cs/>
        </w:rPr>
        <w:t>รูปที่ 3</w:t>
      </w:r>
    </w:p>
    <w:p w:rsidR="0018234E" w:rsidRPr="001B5F45" w:rsidRDefault="0018234E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การค้นหาจะต้องกรอกข้อมูลในการค้นหาให้ถูกต้องเท่านั้น</w:t>
      </w:r>
    </w:p>
    <w:p w:rsidR="00155779" w:rsidRPr="001B5F45" w:rsidRDefault="00155779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รณีที่ลูกค้าแจ้งว่าจองไว้ เจ้าหน้าที่คลิกเลือกนัดหมาย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ใส่รหัสรหัสบัตรสมาชิก/ชื่อสมาชิก/เบอร์โทรศัพท์สมาชิก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Enter”</w:t>
      </w:r>
      <w:r w:rsidRPr="001B5F45">
        <w:rPr>
          <w:rFonts w:asciiTheme="minorBidi" w:hAnsiTheme="minorBidi"/>
          <w:sz w:val="28"/>
          <w:cs/>
        </w:rPr>
        <w:t xml:space="preserve"> ในรูปที่ 3-5  ให้มีข้อความแสดงด้านล่างซ้ายอ้างอิงหมายเลขนัดหมายไว้ด้วย</w:t>
      </w:r>
    </w:p>
    <w:p w:rsidR="00A753D1" w:rsidRPr="001B5F45" w:rsidRDefault="00A753D1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บัตรสมาชิก</w:t>
      </w:r>
    </w:p>
    <w:p w:rsidR="00A753D1" w:rsidRPr="001B5F45" w:rsidRDefault="00A753D1" w:rsidP="00A753D1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887" w:dyaOrig="6774">
          <v:shape id="_x0000_i1026" type="#_x0000_t75" style="width:368.6pt;height:280.5pt" o:ole="">
            <v:imagedata r:id="rId11" o:title=""/>
          </v:shape>
          <o:OLEObject Type="Embed" ProgID="Visio.Drawing.11" ShapeID="_x0000_i1026" DrawAspect="Content" ObjectID="_1553317763" r:id="rId12"/>
        </w:object>
      </w:r>
    </w:p>
    <w:p w:rsidR="00A753D1" w:rsidRPr="001B5F45" w:rsidRDefault="00A753D1" w:rsidP="00A753D1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 3</w:t>
      </w:r>
    </w:p>
    <w:p w:rsidR="00A753D1" w:rsidRPr="001B5F45" w:rsidRDefault="00A753D1" w:rsidP="00A753D1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908" w:dyaOrig="6774">
          <v:shape id="_x0000_i1027" type="#_x0000_t75" style="width:369.15pt;height:280.5pt" o:ole="">
            <v:imagedata r:id="rId13" o:title=""/>
          </v:shape>
          <o:OLEObject Type="Embed" ProgID="Visio.Drawing.11" ShapeID="_x0000_i1027" DrawAspect="Content" ObjectID="_1553317764" r:id="rId14"/>
        </w:object>
      </w:r>
    </w:p>
    <w:p w:rsidR="00A753D1" w:rsidRPr="001B5F45" w:rsidRDefault="00A753D1" w:rsidP="00A753D1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 3.1</w:t>
      </w:r>
    </w:p>
    <w:p w:rsidR="0018234E" w:rsidRPr="001B5F45" w:rsidRDefault="0018234E" w:rsidP="00A753D1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ชื่อสมาชิก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ตามที่ค้นหามาได้</w:t>
      </w:r>
    </w:p>
    <w:p w:rsidR="00A753D1" w:rsidRPr="001B5F45" w:rsidRDefault="002D7042" w:rsidP="00A753D1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>
        <w:rPr>
          <w:rFonts w:asciiTheme="minorBidi" w:hAnsiTheme="minorBidi" w:hint="cs"/>
          <w:sz w:val="28"/>
          <w:cs/>
        </w:rPr>
        <w:t xml:space="preserve">รูปที่ 3 </w:t>
      </w:r>
      <w:r w:rsidR="00A753D1" w:rsidRPr="001B5F45">
        <w:rPr>
          <w:rFonts w:asciiTheme="minorBidi" w:hAnsiTheme="minorBidi"/>
          <w:sz w:val="28"/>
          <w:cs/>
        </w:rPr>
        <w:t xml:space="preserve">ปุ่ม </w:t>
      </w:r>
      <w:r w:rsidR="00A753D1" w:rsidRPr="001B5F45">
        <w:rPr>
          <w:rFonts w:asciiTheme="minorBidi" w:hAnsiTheme="minorBidi"/>
          <w:sz w:val="28"/>
        </w:rPr>
        <w:t>“</w:t>
      </w:r>
      <w:r w:rsidR="00A753D1" w:rsidRPr="001B5F45">
        <w:rPr>
          <w:rFonts w:asciiTheme="minorBidi" w:hAnsiTheme="minorBidi"/>
          <w:sz w:val="28"/>
          <w:cs/>
        </w:rPr>
        <w:t>ตกลง</w:t>
      </w:r>
      <w:r w:rsidR="00A753D1" w:rsidRPr="001B5F45">
        <w:rPr>
          <w:rFonts w:asciiTheme="minorBidi" w:hAnsiTheme="minorBidi"/>
          <w:sz w:val="28"/>
        </w:rPr>
        <w:t>”</w:t>
      </w:r>
      <w:r w:rsidR="00A753D1" w:rsidRPr="001B5F45">
        <w:rPr>
          <w:rFonts w:asciiTheme="minorBidi" w:hAnsiTheme="minorBidi"/>
          <w:sz w:val="28"/>
          <w:cs/>
        </w:rPr>
        <w:t xml:space="preserve"> จะไม่สมารถกดได้ ถ้ายังไม่ได้เลือกบัตร </w:t>
      </w:r>
      <w:r w:rsidR="00A753D1" w:rsidRPr="001B5F45">
        <w:rPr>
          <w:rFonts w:asciiTheme="minorBidi" w:hAnsiTheme="minorBidi"/>
          <w:sz w:val="28"/>
        </w:rPr>
        <w:t>Flow card</w:t>
      </w:r>
    </w:p>
    <w:p w:rsidR="00A753D1" w:rsidRPr="001B5F45" w:rsidRDefault="00A753D1" w:rsidP="00A753D1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ด้านซ้ายจะเป็น </w:t>
      </w:r>
      <w:r w:rsidRPr="001B5F45">
        <w:rPr>
          <w:rFonts w:asciiTheme="minorBidi" w:hAnsiTheme="minorBidi"/>
          <w:sz w:val="28"/>
        </w:rPr>
        <w:t xml:space="preserve">List </w:t>
      </w:r>
      <w:r w:rsidRPr="001B5F45">
        <w:rPr>
          <w:rFonts w:asciiTheme="minorBidi" w:hAnsiTheme="minorBidi"/>
          <w:sz w:val="28"/>
          <w:cs/>
        </w:rPr>
        <w:t>บัตรสมาชิกของสมาชิกคนนั้นที่ยังไม่หมดอายุขึ้นมาเพื่อให้เลือกใช้</w:t>
      </w:r>
    </w:p>
    <w:p w:rsidR="00A753D1" w:rsidRPr="001B5F45" w:rsidRDefault="002D7042" w:rsidP="00A753D1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>
        <w:rPr>
          <w:rFonts w:asciiTheme="minorBidi" w:hAnsiTheme="minorBidi" w:hint="cs"/>
          <w:sz w:val="28"/>
          <w:cs/>
        </w:rPr>
        <w:lastRenderedPageBreak/>
        <w:t xml:space="preserve">รูปที่ 3 </w:t>
      </w:r>
      <w:r w:rsidR="00A753D1" w:rsidRPr="001B5F45">
        <w:rPr>
          <w:rFonts w:asciiTheme="minorBidi" w:hAnsiTheme="minorBidi"/>
          <w:sz w:val="28"/>
          <w:cs/>
        </w:rPr>
        <w:t xml:space="preserve">ถ้าเลือกใช้บัตร </w:t>
      </w:r>
      <w:r w:rsidR="00A753D1" w:rsidRPr="001B5F45">
        <w:rPr>
          <w:rFonts w:asciiTheme="minorBidi" w:hAnsiTheme="minorBidi"/>
          <w:sz w:val="28"/>
        </w:rPr>
        <w:t>Flow card</w:t>
      </w:r>
      <w:r w:rsidR="00A753D1" w:rsidRPr="001B5F45">
        <w:rPr>
          <w:rFonts w:asciiTheme="minorBidi" w:hAnsiTheme="minorBidi"/>
          <w:sz w:val="28"/>
          <w:cs/>
        </w:rPr>
        <w:t xml:space="preserve"> เมื่อกดปุ่มตกลง ระบบจะต้องตรวจสอบว่าในเวลาที่ลูกค้าเลือก</w:t>
      </w:r>
      <w:r w:rsidR="0018234E" w:rsidRPr="001B5F45">
        <w:rPr>
          <w:rFonts w:asciiTheme="minorBidi" w:hAnsiTheme="minorBidi"/>
          <w:sz w:val="28"/>
          <w:cs/>
        </w:rPr>
        <w:t>แ</w:t>
      </w:r>
      <w:r w:rsidR="00A753D1" w:rsidRPr="001B5F45">
        <w:rPr>
          <w:rFonts w:asciiTheme="minorBidi" w:hAnsiTheme="minorBidi"/>
          <w:sz w:val="28"/>
          <w:cs/>
        </w:rPr>
        <w:t>ละเลนที่ลูกค้าเลือกเต็มแล้วหรือยัง ถ้าเต็มแล้วให้แจ้งเตือนเพื่อให้กรอกใหม่</w:t>
      </w:r>
    </w:p>
    <w:p w:rsidR="00A753D1" w:rsidRPr="001B5F45" w:rsidRDefault="002D7042" w:rsidP="00A753D1">
      <w:pPr>
        <w:pStyle w:val="aa"/>
        <w:numPr>
          <w:ilvl w:val="2"/>
          <w:numId w:val="1"/>
        </w:numPr>
        <w:rPr>
          <w:rFonts w:asciiTheme="minorBidi" w:hAnsiTheme="minorBidi"/>
          <w:sz w:val="28"/>
          <w:cs/>
        </w:rPr>
      </w:pPr>
      <w:r>
        <w:rPr>
          <w:rFonts w:asciiTheme="minorBidi" w:hAnsiTheme="minorBidi" w:hint="cs"/>
          <w:sz w:val="28"/>
          <w:cs/>
        </w:rPr>
        <w:t xml:space="preserve">รูปที่ 3.1 </w:t>
      </w:r>
      <w:r w:rsidR="00A753D1" w:rsidRPr="001B5F45">
        <w:rPr>
          <w:rFonts w:asciiTheme="minorBidi" w:hAnsiTheme="minorBidi"/>
          <w:sz w:val="28"/>
          <w:cs/>
        </w:rPr>
        <w:t xml:space="preserve">ถ้าเลือกต่ออายุชั่วโมง เมื่อกดปุ่ม </w:t>
      </w:r>
      <w:r w:rsidR="00A753D1" w:rsidRPr="001B5F45">
        <w:rPr>
          <w:rFonts w:asciiTheme="minorBidi" w:hAnsiTheme="minorBidi"/>
          <w:sz w:val="28"/>
        </w:rPr>
        <w:t>“</w:t>
      </w:r>
      <w:r w:rsidR="00A753D1" w:rsidRPr="001B5F45">
        <w:rPr>
          <w:rFonts w:asciiTheme="minorBidi" w:hAnsiTheme="minorBidi"/>
          <w:sz w:val="28"/>
          <w:cs/>
        </w:rPr>
        <w:t>ตกลง</w:t>
      </w:r>
      <w:r w:rsidR="00A753D1" w:rsidRPr="001B5F45">
        <w:rPr>
          <w:rFonts w:asciiTheme="minorBidi" w:hAnsiTheme="minorBidi"/>
          <w:sz w:val="28"/>
        </w:rPr>
        <w:t>”</w:t>
      </w:r>
      <w:r w:rsidR="00A753D1" w:rsidRPr="001B5F45">
        <w:rPr>
          <w:rFonts w:asciiTheme="minorBidi" w:hAnsiTheme="minorBidi"/>
          <w:sz w:val="28"/>
          <w:cs/>
        </w:rPr>
        <w:t xml:space="preserve"> ระบบจะต้องตรวจสอบว่ากรอกจำนวนเงินหรือไม่</w:t>
      </w:r>
    </w:p>
    <w:p w:rsidR="00A753D1" w:rsidRPr="001B5F45" w:rsidRDefault="00A753D1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</w:rPr>
        <w:t>Agent</w:t>
      </w:r>
    </w:p>
    <w:p w:rsidR="004F08D4" w:rsidRPr="001B5F45" w:rsidRDefault="0018234E" w:rsidP="0018234E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995" w:dyaOrig="6774">
          <v:shape id="_x0000_i1028" type="#_x0000_t75" style="width:358.95pt;height:270.25pt" o:ole="">
            <v:imagedata r:id="rId15" o:title=""/>
          </v:shape>
          <o:OLEObject Type="Embed" ProgID="Visio.Drawing.11" ShapeID="_x0000_i1028" DrawAspect="Content" ObjectID="_1553317765" r:id="rId16"/>
        </w:object>
      </w:r>
    </w:p>
    <w:p w:rsidR="0018234E" w:rsidRPr="001B5F45" w:rsidRDefault="0018234E" w:rsidP="0018234E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 4</w:t>
      </w:r>
    </w:p>
    <w:p w:rsidR="0018234E" w:rsidRPr="001B5F45" w:rsidRDefault="0018234E" w:rsidP="0018234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ื่อกดปุ่มตกลง ระบบจะต้องตรวจสอบว่าในเวลาที่ลูกค้าเลือกและเลนที่ลูกค้าเลือกเต็มแล้วหรือยัง ถ้าเต็มแล้วให้แจ้งเตือนเพื่อให้กรอกใหม่</w:t>
      </w:r>
    </w:p>
    <w:p w:rsidR="0018234E" w:rsidRPr="001B5F45" w:rsidRDefault="0018234E" w:rsidP="0018234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บังคับกรอกทุกช่อง</w:t>
      </w:r>
    </w:p>
    <w:p w:rsidR="00A753D1" w:rsidRPr="001B5F45" w:rsidRDefault="00A753D1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ายครั้ง</w:t>
      </w:r>
    </w:p>
    <w:p w:rsidR="00155779" w:rsidRPr="001B5F45" w:rsidRDefault="00155779" w:rsidP="00155779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908" w:dyaOrig="6774">
          <v:shape id="_x0000_i1029" type="#_x0000_t75" style="width:445.45pt;height:338.5pt" o:ole="">
            <v:imagedata r:id="rId17" o:title=""/>
          </v:shape>
          <o:OLEObject Type="Embed" ProgID="Visio.Drawing.11" ShapeID="_x0000_i1029" DrawAspect="Content" ObjectID="_1553317766" r:id="rId18"/>
        </w:object>
      </w:r>
      <w:r w:rsidRPr="001B5F45">
        <w:rPr>
          <w:rFonts w:asciiTheme="minorBidi" w:hAnsiTheme="minorBidi"/>
          <w:sz w:val="28"/>
          <w:cs/>
        </w:rPr>
        <w:t>รูปที่ 5</w:t>
      </w:r>
    </w:p>
    <w:p w:rsidR="006A793A" w:rsidRPr="001B5F45" w:rsidRDefault="006A793A" w:rsidP="006A793A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ช่องวันที่จะต้องเปลี่ยนกลับมาเป็นวันที่ปัจจุบันเสมอ</w:t>
      </w:r>
    </w:p>
    <w:p w:rsidR="00FD6FDD" w:rsidRPr="001B5F45" w:rsidRDefault="00FD6FDD" w:rsidP="00F3590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สมาชิก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>ระบบจะเปลี่ยนหน้าจอในกรอบสีแดงเป็นดังนี้</w:t>
      </w:r>
    </w:p>
    <w:p w:rsidR="006E7162" w:rsidRPr="001B5F45" w:rsidRDefault="006E7162" w:rsidP="006E716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นูจัดการสมาชิก</w:t>
      </w:r>
    </w:p>
    <w:p w:rsidR="0074513F" w:rsidRPr="001B5F45" w:rsidRDefault="0074513F" w:rsidP="0074513F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</w:rPr>
        <w:object w:dxaOrig="12670" w:dyaOrig="4166">
          <v:shape id="_x0000_i1030" type="#_x0000_t75" style="width:450.8pt;height:148.3pt" o:ole="">
            <v:imagedata r:id="rId19" o:title=""/>
          </v:shape>
          <o:OLEObject Type="Embed" ProgID="Visio.Drawing.11" ShapeID="_x0000_i1030" DrawAspect="Content" ObjectID="_1553317767" r:id="rId20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2D7042">
        <w:rPr>
          <w:rFonts w:asciiTheme="minorBidi" w:hAnsiTheme="minorBidi" w:hint="cs"/>
          <w:sz w:val="28"/>
          <w:cs/>
        </w:rPr>
        <w:t>6</w:t>
      </w:r>
    </w:p>
    <w:p w:rsidR="0074513F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ตารางจะแสดงรายชื่อสมาชิกทั้งหมดที่มีในระบบที่ยัง </w:t>
      </w:r>
      <w:r w:rsidRPr="001B5F45">
        <w:rPr>
          <w:rFonts w:asciiTheme="minorBidi" w:hAnsiTheme="minorBidi"/>
          <w:sz w:val="28"/>
        </w:rPr>
        <w:t>Active</w:t>
      </w:r>
      <w:r w:rsidRPr="001B5F45">
        <w:rPr>
          <w:rFonts w:asciiTheme="minorBidi" w:hAnsiTheme="minorBidi"/>
          <w:sz w:val="28"/>
          <w:cs/>
        </w:rPr>
        <w:t>อยู่</w:t>
      </w:r>
    </w:p>
    <w:p w:rsidR="0074513F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ค้นหาด้านบน </w:t>
      </w:r>
      <w:r w:rsidRPr="001B5F45">
        <w:rPr>
          <w:rFonts w:asciiTheme="minorBidi" w:hAnsiTheme="minorBidi"/>
          <w:sz w:val="28"/>
        </w:rPr>
        <w:t xml:space="preserve">key </w:t>
      </w:r>
      <w:r w:rsidRPr="001B5F45">
        <w:rPr>
          <w:rFonts w:asciiTheme="minorBidi" w:hAnsiTheme="minorBidi"/>
          <w:sz w:val="28"/>
          <w:cs/>
        </w:rPr>
        <w:t xml:space="preserve">แล้ว </w:t>
      </w:r>
      <w:r w:rsidRPr="001B5F45">
        <w:rPr>
          <w:rFonts w:asciiTheme="minorBidi" w:hAnsiTheme="minorBidi"/>
          <w:sz w:val="28"/>
        </w:rPr>
        <w:t>Sort</w:t>
      </w:r>
      <w:r w:rsidRPr="001B5F45">
        <w:rPr>
          <w:rFonts w:asciiTheme="minorBidi" w:hAnsiTheme="minorBidi"/>
          <w:sz w:val="28"/>
          <w:cs/>
        </w:rPr>
        <w:t xml:space="preserve"> ข้อมูลทันที สามารถค้นหาได้จาก</w:t>
      </w:r>
      <w:r w:rsidR="00EE2344" w:rsidRPr="001B5F45">
        <w:rPr>
          <w:rFonts w:asciiTheme="minorBidi" w:hAnsiTheme="minorBidi"/>
          <w:sz w:val="28"/>
          <w:cs/>
        </w:rPr>
        <w:t xml:space="preserve">รหัสสมาชิก </w:t>
      </w:r>
      <w:r w:rsidRPr="001B5F45">
        <w:rPr>
          <w:rFonts w:asciiTheme="minorBidi" w:hAnsiTheme="minorBidi"/>
          <w:sz w:val="28"/>
          <w:cs/>
        </w:rPr>
        <w:t>ชื่อ เบอร์โทรศัพท์</w:t>
      </w:r>
    </w:p>
    <w:p w:rsidR="006E7162" w:rsidRPr="001B5F45" w:rsidRDefault="006E7162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พิ่ม</w:t>
      </w:r>
      <w:r w:rsidRPr="001B5F45">
        <w:rPr>
          <w:rFonts w:asciiTheme="minorBidi" w:hAnsiTheme="minorBidi"/>
          <w:sz w:val="28"/>
        </w:rPr>
        <w:t xml:space="preserve">” </w:t>
      </w:r>
      <w:r w:rsidR="0074513F" w:rsidRPr="001B5F45">
        <w:rPr>
          <w:rFonts w:asciiTheme="minorBidi" w:hAnsiTheme="minorBidi"/>
          <w:sz w:val="28"/>
          <w:cs/>
        </w:rPr>
        <w:t xml:space="preserve"> จะแสดง </w:t>
      </w:r>
      <w:r w:rsidR="0074513F" w:rsidRPr="001B5F45">
        <w:rPr>
          <w:rFonts w:asciiTheme="minorBidi" w:hAnsiTheme="minorBidi"/>
          <w:sz w:val="28"/>
        </w:rPr>
        <w:t xml:space="preserve">Popup </w:t>
      </w:r>
      <w:r w:rsidR="0074513F" w:rsidRPr="001B5F45">
        <w:rPr>
          <w:rFonts w:asciiTheme="minorBidi" w:hAnsiTheme="minorBidi"/>
          <w:sz w:val="28"/>
          <w:cs/>
        </w:rPr>
        <w:t>ดังรูปที่</w:t>
      </w:r>
      <w:r w:rsidR="002D7042">
        <w:rPr>
          <w:rFonts w:asciiTheme="minorBidi" w:hAnsiTheme="minorBidi" w:hint="cs"/>
          <w:sz w:val="28"/>
          <w:cs/>
        </w:rPr>
        <w:t xml:space="preserve"> 7</w:t>
      </w:r>
    </w:p>
    <w:p w:rsidR="008D39DF" w:rsidRPr="001B5F45" w:rsidRDefault="008D39DF" w:rsidP="008D39DF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0922" w:dyaOrig="5073">
          <v:shape id="_x0000_i1031" type="#_x0000_t75" style="width:359.45pt;height:167.1pt" o:ole="">
            <v:imagedata r:id="rId21" o:title=""/>
          </v:shape>
          <o:OLEObject Type="Embed" ProgID="Visio.Drawing.11" ShapeID="_x0000_i1031" DrawAspect="Content" ObjectID="_1553317768" r:id="rId22"/>
        </w:object>
      </w:r>
    </w:p>
    <w:p w:rsidR="008D39DF" w:rsidRPr="001B5F45" w:rsidRDefault="008D39DF" w:rsidP="008D39DF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2D7042">
        <w:rPr>
          <w:rFonts w:asciiTheme="minorBidi" w:hAnsiTheme="minorBidi" w:hint="cs"/>
          <w:sz w:val="28"/>
          <w:cs/>
        </w:rPr>
        <w:t>7</w:t>
      </w:r>
    </w:p>
    <w:p w:rsidR="008D39DF" w:rsidRPr="001B5F45" w:rsidRDefault="008D39DF" w:rsidP="008D39DF">
      <w:pPr>
        <w:pStyle w:val="aa"/>
        <w:numPr>
          <w:ilvl w:val="0"/>
          <w:numId w:val="6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ลขที่สมาชิก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 </w:t>
      </w:r>
      <w:r w:rsidRPr="001B5F45">
        <w:rPr>
          <w:rFonts w:asciiTheme="minorBidi" w:hAnsiTheme="minorBidi"/>
          <w:sz w:val="28"/>
        </w:rPr>
        <w:t xml:space="preserve">Running </w:t>
      </w:r>
      <w:r w:rsidRPr="001B5F45">
        <w:rPr>
          <w:rFonts w:asciiTheme="minorBidi" w:hAnsiTheme="minorBidi"/>
          <w:sz w:val="28"/>
          <w:cs/>
        </w:rPr>
        <w:t xml:space="preserve">ให้อัตโนมัติ โดยมี </w:t>
      </w:r>
      <w:r w:rsidRPr="001B5F45">
        <w:rPr>
          <w:rFonts w:asciiTheme="minorBidi" w:hAnsiTheme="minorBidi"/>
          <w:sz w:val="28"/>
        </w:rPr>
        <w:t xml:space="preserve">Format </w:t>
      </w:r>
      <w:r w:rsidRPr="001B5F45">
        <w:rPr>
          <w:rFonts w:asciiTheme="minorBidi" w:hAnsiTheme="minorBidi"/>
          <w:sz w:val="28"/>
          <w:cs/>
        </w:rPr>
        <w:t xml:space="preserve">ดังนี้ ปีพ.ศ. 2 หลัก – เลข </w:t>
      </w:r>
      <w:r w:rsidRPr="001B5F45">
        <w:rPr>
          <w:rFonts w:asciiTheme="minorBidi" w:hAnsiTheme="minorBidi"/>
          <w:sz w:val="28"/>
        </w:rPr>
        <w:t>Running</w:t>
      </w:r>
      <w:r w:rsidR="008E1673" w:rsidRPr="001B5F45">
        <w:rPr>
          <w:rFonts w:asciiTheme="minorBidi" w:hAnsiTheme="minorBidi"/>
          <w:sz w:val="28"/>
          <w:cs/>
        </w:rPr>
        <w:t xml:space="preserve"> 5 หลัก</w:t>
      </w:r>
    </w:p>
    <w:p w:rsidR="008E1673" w:rsidRPr="001B5F45" w:rsidRDefault="008E1673" w:rsidP="008D39DF">
      <w:pPr>
        <w:pStyle w:val="aa"/>
        <w:numPr>
          <w:ilvl w:val="0"/>
          <w:numId w:val="6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บังคับกรอกชื่อ เบอร์โทรศัพท์ สัญชาติ และอายุ</w:t>
      </w:r>
    </w:p>
    <w:p w:rsidR="008E1673" w:rsidRPr="001B5F45" w:rsidRDefault="008E1673" w:rsidP="008D39DF">
      <w:pPr>
        <w:pStyle w:val="aa"/>
        <w:numPr>
          <w:ilvl w:val="0"/>
          <w:numId w:val="6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ในกรณีกรอกช่อง </w:t>
      </w:r>
      <w:r w:rsidRPr="001B5F45">
        <w:rPr>
          <w:rFonts w:asciiTheme="minorBidi" w:hAnsiTheme="minorBidi"/>
          <w:sz w:val="28"/>
        </w:rPr>
        <w:t xml:space="preserve">“ </w:t>
      </w:r>
      <w:r w:rsidRPr="001B5F45">
        <w:rPr>
          <w:rFonts w:asciiTheme="minorBidi" w:hAnsiTheme="minorBidi"/>
          <w:sz w:val="28"/>
          <w:cs/>
        </w:rPr>
        <w:t>วัน/เดือน/ปีเกิด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ต้องคำนวณอายุให้อัตโนมัติ</w:t>
      </w:r>
    </w:p>
    <w:p w:rsidR="008E1673" w:rsidRPr="001B5F45" w:rsidRDefault="008E1673" w:rsidP="008D39DF">
      <w:pPr>
        <w:pStyle w:val="aa"/>
        <w:numPr>
          <w:ilvl w:val="0"/>
          <w:numId w:val="6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ในกรณีกรอก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อายุ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ต้องคำนวณปีเกิดให้อัตโนมัติ</w:t>
      </w:r>
    </w:p>
    <w:p w:rsidR="0074513F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ก้ไข</w:t>
      </w:r>
      <w:r w:rsidRPr="001B5F45">
        <w:rPr>
          <w:rFonts w:asciiTheme="minorBidi" w:hAnsiTheme="minorBidi"/>
          <w:sz w:val="28"/>
        </w:rPr>
        <w:t>”(</w:t>
      </w:r>
      <w:r w:rsidRPr="001B5F45">
        <w:rPr>
          <w:rFonts w:asciiTheme="minorBidi" w:hAnsiTheme="minorBidi"/>
          <w:sz w:val="28"/>
          <w:cs/>
        </w:rPr>
        <w:t>รูปดินสอ</w:t>
      </w:r>
      <w:r w:rsidRPr="001B5F45">
        <w:rPr>
          <w:rFonts w:asciiTheme="minorBidi" w:hAnsiTheme="minorBidi"/>
          <w:sz w:val="28"/>
        </w:rPr>
        <w:t>)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 xml:space="preserve">ดังรูปที่ </w:t>
      </w:r>
      <w:r w:rsidR="002D7042">
        <w:rPr>
          <w:rFonts w:asciiTheme="minorBidi" w:hAnsiTheme="minorBidi" w:hint="cs"/>
          <w:sz w:val="28"/>
          <w:cs/>
        </w:rPr>
        <w:t xml:space="preserve">7 </w:t>
      </w:r>
      <w:r w:rsidRPr="001B5F45">
        <w:rPr>
          <w:rFonts w:asciiTheme="minorBidi" w:hAnsiTheme="minorBidi"/>
          <w:sz w:val="28"/>
          <w:cs/>
        </w:rPr>
        <w:t xml:space="preserve">โดยจะต้อง </w:t>
      </w:r>
      <w:r w:rsidRPr="001B5F45">
        <w:rPr>
          <w:rFonts w:asciiTheme="minorBidi" w:hAnsiTheme="minorBidi"/>
          <w:sz w:val="28"/>
        </w:rPr>
        <w:t xml:space="preserve">fill </w:t>
      </w:r>
      <w:r w:rsidRPr="001B5F45">
        <w:rPr>
          <w:rFonts w:asciiTheme="minorBidi" w:hAnsiTheme="minorBidi"/>
          <w:sz w:val="28"/>
          <w:cs/>
        </w:rPr>
        <w:t>ข้อมูลแต่ละช่องให้อัตโนมัติ</w:t>
      </w:r>
    </w:p>
    <w:p w:rsidR="006E7162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ลบ</w:t>
      </w:r>
      <w:r w:rsidRPr="001B5F45">
        <w:rPr>
          <w:rFonts w:asciiTheme="minorBidi" w:hAnsiTheme="minorBidi"/>
          <w:sz w:val="28"/>
        </w:rPr>
        <w:t xml:space="preserve">” &gt; </w:t>
      </w:r>
      <w:r w:rsidRPr="001B5F45">
        <w:rPr>
          <w:rFonts w:asciiTheme="minorBidi" w:hAnsiTheme="minorBidi"/>
          <w:sz w:val="28"/>
          <w:cs/>
        </w:rPr>
        <w:t xml:space="preserve">แสดง </w:t>
      </w:r>
      <w:r w:rsidRPr="001B5F45">
        <w:rPr>
          <w:rFonts w:asciiTheme="minorBidi" w:hAnsiTheme="minorBidi"/>
          <w:sz w:val="28"/>
        </w:rPr>
        <w:t xml:space="preserve">“popup” </w:t>
      </w:r>
      <w:r w:rsidR="008067ED" w:rsidRPr="001B5F45">
        <w:rPr>
          <w:rFonts w:asciiTheme="minorBidi" w:hAnsiTheme="minorBidi"/>
          <w:sz w:val="28"/>
          <w:cs/>
        </w:rPr>
        <w:t>แจ้งเตือนว่าจะลบ</w:t>
      </w:r>
      <w:r w:rsidRPr="001B5F45">
        <w:rPr>
          <w:rFonts w:asciiTheme="minorBidi" w:hAnsiTheme="minorBidi"/>
          <w:sz w:val="28"/>
          <w:cs/>
        </w:rPr>
        <w:t>สมาชิกชื่อนี้จริงๆใช่หรือไม่</w:t>
      </w:r>
      <w:r w:rsidRPr="001B5F45">
        <w:rPr>
          <w:rFonts w:asciiTheme="minorBidi" w:hAnsiTheme="minorBidi"/>
          <w:sz w:val="28"/>
        </w:rPr>
        <w:t>?</w:t>
      </w:r>
    </w:p>
    <w:p w:rsidR="006E7162" w:rsidRPr="001B5F45" w:rsidRDefault="006E7162" w:rsidP="006E7162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ประวัติสมาชิก</w:t>
      </w:r>
    </w:p>
    <w:p w:rsidR="002D7042" w:rsidRDefault="007A3182" w:rsidP="002D7042">
      <w:pPr>
        <w:pStyle w:val="aa"/>
        <w:ind w:left="1080"/>
        <w:jc w:val="center"/>
        <w:rPr>
          <w:rFonts w:asciiTheme="minorBidi" w:hAnsiTheme="minorBidi" w:hint="cs"/>
          <w:sz w:val="28"/>
        </w:rPr>
      </w:pPr>
      <w:r w:rsidRPr="001B5F45">
        <w:rPr>
          <w:rFonts w:asciiTheme="minorBidi" w:hAnsiTheme="minorBidi"/>
          <w:sz w:val="28"/>
        </w:rPr>
        <w:object w:dxaOrig="12670" w:dyaOrig="4166">
          <v:shape id="_x0000_i1032" type="#_x0000_t75" style="width:450.8pt;height:148.3pt" o:ole="">
            <v:imagedata r:id="rId23" o:title=""/>
          </v:shape>
          <o:OLEObject Type="Embed" ProgID="Visio.Drawing.11" ShapeID="_x0000_i1032" DrawAspect="Content" ObjectID="_1553317769" r:id="rId24"/>
        </w:object>
      </w:r>
      <w:r w:rsidR="002D7042">
        <w:rPr>
          <w:rFonts w:asciiTheme="minorBidi" w:hAnsiTheme="minorBidi" w:hint="cs"/>
          <w:sz w:val="28"/>
          <w:cs/>
        </w:rPr>
        <w:t>รูปที่ 8</w:t>
      </w:r>
    </w:p>
    <w:p w:rsidR="007A3182" w:rsidRPr="001B5F45" w:rsidRDefault="007A3182" w:rsidP="007A3182">
      <w:pPr>
        <w:pStyle w:val="aa"/>
        <w:ind w:left="1080"/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</w:rPr>
        <w:t xml:space="preserve"> 4.2.1 </w:t>
      </w: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ว่นขยาย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  <w:cs/>
        </w:rPr>
        <w:t>ด้านหลังรายการ</w:t>
      </w:r>
    </w:p>
    <w:p w:rsidR="00092C68" w:rsidRDefault="007A3182" w:rsidP="00092C68">
      <w:pPr>
        <w:pStyle w:val="aa"/>
        <w:jc w:val="center"/>
        <w:rPr>
          <w:rFonts w:asciiTheme="minorBidi" w:hAnsiTheme="minorBidi" w:hint="cs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3124" w:dyaOrig="4223">
          <v:shape id="_x0000_i1033" type="#_x0000_t75" style="width:450.8pt;height:145.05pt" o:ole="">
            <v:imagedata r:id="rId25" o:title=""/>
          </v:shape>
          <o:OLEObject Type="Embed" ProgID="Visio.Drawing.11" ShapeID="_x0000_i1033" DrawAspect="Content" ObjectID="_1553317770" r:id="rId26"/>
        </w:object>
      </w:r>
      <w:r w:rsidR="00092C68">
        <w:rPr>
          <w:rFonts w:asciiTheme="minorBidi" w:hAnsiTheme="minorBidi" w:hint="cs"/>
          <w:sz w:val="28"/>
          <w:cs/>
        </w:rPr>
        <w:t>รูปที่ 9</w:t>
      </w:r>
    </w:p>
    <w:p w:rsidR="004765F1" w:rsidRPr="001B5F45" w:rsidRDefault="004765F1" w:rsidP="004765F1">
      <w:pPr>
        <w:pStyle w:val="aa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4.2.2 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  <w:cs/>
        </w:rPr>
        <w:t>สามารถพิมพ์ออกมาเป็</w:t>
      </w:r>
      <w:r w:rsidR="00092C68">
        <w:rPr>
          <w:rFonts w:asciiTheme="minorBidi" w:hAnsiTheme="minorBidi"/>
          <w:sz w:val="28"/>
          <w:cs/>
        </w:rPr>
        <w:t>นรายงานได้ เฉพาะรายการที่ติ๊ก</w:t>
      </w:r>
      <w:r w:rsidR="00092C68">
        <w:rPr>
          <w:rFonts w:asciiTheme="minorBidi" w:hAnsiTheme="minorBidi"/>
          <w:sz w:val="28"/>
        </w:rPr>
        <w:sym w:font="Wingdings" w:char="F0FE"/>
      </w:r>
      <w:r w:rsidRPr="001B5F45">
        <w:rPr>
          <w:rFonts w:asciiTheme="minorBidi" w:hAnsiTheme="minorBidi"/>
          <w:sz w:val="28"/>
          <w:cs/>
        </w:rPr>
        <w:t>เท่านั้น</w:t>
      </w:r>
    </w:p>
    <w:p w:rsidR="00463977" w:rsidRPr="001B5F45" w:rsidRDefault="00463977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 xml:space="preserve">“Agent”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>ระบบจะเปลี่ยนหน้าจอในกรอบสีแดงเป็นดังนี้</w:t>
      </w:r>
    </w:p>
    <w:p w:rsidR="00584473" w:rsidRPr="001B5F45" w:rsidRDefault="00584473" w:rsidP="00584473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นูการจัดการ </w:t>
      </w:r>
      <w:r w:rsidRPr="001B5F45">
        <w:rPr>
          <w:rFonts w:asciiTheme="minorBidi" w:hAnsiTheme="minorBidi"/>
          <w:sz w:val="28"/>
        </w:rPr>
        <w:t>Agent</w:t>
      </w:r>
    </w:p>
    <w:p w:rsidR="0074513F" w:rsidRPr="001B5F45" w:rsidRDefault="0074513F" w:rsidP="0074513F">
      <w:pPr>
        <w:pStyle w:val="aa"/>
        <w:ind w:left="1080"/>
        <w:jc w:val="center"/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</w:rPr>
        <w:object w:dxaOrig="12670" w:dyaOrig="4166">
          <v:shape id="_x0000_i1034" type="#_x0000_t75" style="width:450.8pt;height:148.3pt" o:ole="">
            <v:imagedata r:id="rId27" o:title=""/>
          </v:shape>
          <o:OLEObject Type="Embed" ProgID="Visio.Drawing.11" ShapeID="_x0000_i1034" DrawAspect="Content" ObjectID="_1553317771" r:id="rId28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0</w:t>
      </w:r>
    </w:p>
    <w:p w:rsidR="0074513F" w:rsidRPr="001B5F45" w:rsidRDefault="00DB00C9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ตารางจะแสดงรายชื่อ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 xml:space="preserve">ทั้งหมดที่มีในระบบที่ยัง </w:t>
      </w:r>
      <w:r w:rsidRPr="001B5F45">
        <w:rPr>
          <w:rFonts w:asciiTheme="minorBidi" w:hAnsiTheme="minorBidi"/>
          <w:sz w:val="28"/>
        </w:rPr>
        <w:t>Active</w:t>
      </w:r>
      <w:r w:rsidRPr="001B5F45">
        <w:rPr>
          <w:rFonts w:asciiTheme="minorBidi" w:hAnsiTheme="minorBidi"/>
          <w:sz w:val="28"/>
          <w:cs/>
        </w:rPr>
        <w:t>อยู่</w:t>
      </w:r>
    </w:p>
    <w:p w:rsidR="0074513F" w:rsidRPr="001B5F45" w:rsidRDefault="00DB00C9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ค้นหาด้านบน </w:t>
      </w:r>
      <w:r w:rsidRPr="001B5F45">
        <w:rPr>
          <w:rFonts w:asciiTheme="minorBidi" w:hAnsiTheme="minorBidi"/>
          <w:sz w:val="28"/>
        </w:rPr>
        <w:t xml:space="preserve">key </w:t>
      </w:r>
      <w:r w:rsidRPr="001B5F45">
        <w:rPr>
          <w:rFonts w:asciiTheme="minorBidi" w:hAnsiTheme="minorBidi"/>
          <w:sz w:val="28"/>
          <w:cs/>
        </w:rPr>
        <w:t xml:space="preserve">แล้ว </w:t>
      </w:r>
      <w:r w:rsidRPr="001B5F45">
        <w:rPr>
          <w:rFonts w:asciiTheme="minorBidi" w:hAnsiTheme="minorBidi"/>
          <w:sz w:val="28"/>
        </w:rPr>
        <w:t>Sort</w:t>
      </w:r>
      <w:r w:rsidRPr="001B5F45">
        <w:rPr>
          <w:rFonts w:asciiTheme="minorBidi" w:hAnsiTheme="minorBidi"/>
          <w:sz w:val="28"/>
          <w:cs/>
        </w:rPr>
        <w:t xml:space="preserve"> ข้อมูลทันที</w:t>
      </w:r>
    </w:p>
    <w:p w:rsidR="0074513F" w:rsidRPr="001B5F45" w:rsidRDefault="00DB00C9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พิ่ม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11</w:t>
      </w:r>
    </w:p>
    <w:p w:rsidR="008067ED" w:rsidRPr="001B5F45" w:rsidRDefault="008067ED" w:rsidP="008067ED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</w:rPr>
        <w:object w:dxaOrig="7040" w:dyaOrig="4935">
          <v:shape id="_x0000_i1035" type="#_x0000_t75" style="width:351.95pt;height:246.65pt" o:ole="">
            <v:imagedata r:id="rId29" o:title=""/>
          </v:shape>
          <o:OLEObject Type="Embed" ProgID="Visio.Drawing.11" ShapeID="_x0000_i1035" DrawAspect="Content" ObjectID="_1553317772" r:id="rId30"/>
        </w:object>
      </w:r>
    </w:p>
    <w:p w:rsidR="008067ED" w:rsidRPr="001B5F45" w:rsidRDefault="008067ED" w:rsidP="008067ED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2</w:t>
      </w:r>
    </w:p>
    <w:p w:rsidR="008067ED" w:rsidRPr="001B5F45" w:rsidRDefault="008067ED" w:rsidP="008067ED">
      <w:pPr>
        <w:pStyle w:val="aa"/>
        <w:numPr>
          <w:ilvl w:val="0"/>
          <w:numId w:val="2"/>
        </w:numPr>
        <w:rPr>
          <w:rFonts w:asciiTheme="minorBidi" w:hAnsiTheme="minorBidi"/>
          <w:b/>
          <w:bCs/>
          <w:sz w:val="28"/>
        </w:rPr>
      </w:pPr>
      <w:r w:rsidRPr="001B5F45">
        <w:rPr>
          <w:rFonts w:asciiTheme="minorBidi" w:hAnsiTheme="minorBidi"/>
          <w:sz w:val="28"/>
          <w:cs/>
        </w:rPr>
        <w:t>ช่อง</w:t>
      </w:r>
      <w:r w:rsidRPr="001B5F45">
        <w:rPr>
          <w:rFonts w:asciiTheme="minorBidi" w:hAnsiTheme="minorBidi"/>
          <w:sz w:val="28"/>
        </w:rPr>
        <w:t xml:space="preserve"> “</w:t>
      </w:r>
      <w:r w:rsidRPr="001B5F45">
        <w:rPr>
          <w:rFonts w:asciiTheme="minorBidi" w:hAnsiTheme="minorBidi"/>
          <w:sz w:val="28"/>
          <w:cs/>
        </w:rPr>
        <w:t>ราคา/ชั่วโมง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b/>
          <w:bCs/>
          <w:sz w:val="28"/>
        </w:rPr>
        <w:t xml:space="preserve">Default </w:t>
      </w:r>
      <w:r w:rsidRPr="001B5F45">
        <w:rPr>
          <w:rFonts w:asciiTheme="minorBidi" w:hAnsiTheme="minorBidi"/>
          <w:b/>
          <w:bCs/>
          <w:sz w:val="28"/>
          <w:cs/>
        </w:rPr>
        <w:t>ที่ 0</w:t>
      </w:r>
    </w:p>
    <w:p w:rsidR="008067ED" w:rsidRPr="001B5F45" w:rsidRDefault="008067ED" w:rsidP="008067ED">
      <w:pPr>
        <w:pStyle w:val="aa"/>
        <w:numPr>
          <w:ilvl w:val="0"/>
          <w:numId w:val="2"/>
        </w:numPr>
        <w:rPr>
          <w:rFonts w:asciiTheme="minorBidi" w:hAnsiTheme="minorBidi"/>
          <w:b/>
          <w:bCs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จำนวนชั่วโมงขั้นต่ำ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b/>
          <w:bCs/>
          <w:sz w:val="28"/>
        </w:rPr>
        <w:t xml:space="preserve">Default </w:t>
      </w:r>
      <w:r w:rsidRPr="001B5F45">
        <w:rPr>
          <w:rFonts w:asciiTheme="minorBidi" w:hAnsiTheme="minorBidi"/>
          <w:b/>
          <w:bCs/>
          <w:sz w:val="28"/>
          <w:cs/>
        </w:rPr>
        <w:t>ที่ 50</w:t>
      </w:r>
    </w:p>
    <w:p w:rsidR="008067ED" w:rsidRPr="001B5F45" w:rsidRDefault="008067ED" w:rsidP="008067ED">
      <w:pPr>
        <w:pStyle w:val="aa"/>
        <w:numPr>
          <w:ilvl w:val="0"/>
          <w:numId w:val="2"/>
        </w:numPr>
        <w:rPr>
          <w:rFonts w:asciiTheme="minorBidi" w:hAnsiTheme="minorBidi"/>
          <w:b/>
          <w:bCs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จำนวนเดือนหมดอายุ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b/>
          <w:bCs/>
          <w:sz w:val="28"/>
        </w:rPr>
        <w:t xml:space="preserve">Default </w:t>
      </w:r>
      <w:r w:rsidRPr="001B5F45">
        <w:rPr>
          <w:rFonts w:asciiTheme="minorBidi" w:hAnsiTheme="minorBidi"/>
          <w:b/>
          <w:bCs/>
          <w:sz w:val="28"/>
          <w:cs/>
        </w:rPr>
        <w:t>ที่ 3</w:t>
      </w:r>
    </w:p>
    <w:p w:rsidR="0074513F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ก้ไข</w:t>
      </w:r>
      <w:r w:rsidRPr="001B5F45">
        <w:rPr>
          <w:rFonts w:asciiTheme="minorBidi" w:hAnsiTheme="minorBidi"/>
          <w:sz w:val="28"/>
        </w:rPr>
        <w:t>”(</w:t>
      </w:r>
      <w:r w:rsidRPr="001B5F45">
        <w:rPr>
          <w:rFonts w:asciiTheme="minorBidi" w:hAnsiTheme="minorBidi"/>
          <w:sz w:val="28"/>
          <w:cs/>
        </w:rPr>
        <w:t>รูปดินสอ</w:t>
      </w:r>
      <w:r w:rsidRPr="001B5F45">
        <w:rPr>
          <w:rFonts w:asciiTheme="minorBidi" w:hAnsiTheme="minorBidi"/>
          <w:sz w:val="28"/>
        </w:rPr>
        <w:t>)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12</w:t>
      </w:r>
      <w:r w:rsidRPr="001B5F45">
        <w:rPr>
          <w:rFonts w:asciiTheme="minorBidi" w:hAnsiTheme="minorBidi"/>
          <w:sz w:val="28"/>
          <w:cs/>
        </w:rPr>
        <w:t xml:space="preserve"> โดยจะต้อง </w:t>
      </w:r>
      <w:r w:rsidRPr="001B5F45">
        <w:rPr>
          <w:rFonts w:asciiTheme="minorBidi" w:hAnsiTheme="minorBidi"/>
          <w:sz w:val="28"/>
        </w:rPr>
        <w:t xml:space="preserve">fill </w:t>
      </w:r>
      <w:r w:rsidRPr="001B5F45">
        <w:rPr>
          <w:rFonts w:asciiTheme="minorBidi" w:hAnsiTheme="minorBidi"/>
          <w:sz w:val="28"/>
          <w:cs/>
        </w:rPr>
        <w:t>ข้อมูลแต่ละช่องให้อัตโนมัติ</w:t>
      </w:r>
    </w:p>
    <w:p w:rsidR="0074513F" w:rsidRPr="001B5F45" w:rsidRDefault="0074513F" w:rsidP="0074513F">
      <w:pPr>
        <w:pStyle w:val="aa"/>
        <w:numPr>
          <w:ilvl w:val="2"/>
          <w:numId w:val="1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ลบ</w:t>
      </w:r>
      <w:r w:rsidRPr="001B5F45">
        <w:rPr>
          <w:rFonts w:asciiTheme="minorBidi" w:hAnsiTheme="minorBidi"/>
          <w:sz w:val="28"/>
        </w:rPr>
        <w:t xml:space="preserve">” &gt; </w:t>
      </w:r>
      <w:r w:rsidRPr="001B5F45">
        <w:rPr>
          <w:rFonts w:asciiTheme="minorBidi" w:hAnsiTheme="minorBidi"/>
          <w:sz w:val="28"/>
          <w:cs/>
        </w:rPr>
        <w:t xml:space="preserve">แสดง </w:t>
      </w:r>
      <w:r w:rsidRPr="001B5F45">
        <w:rPr>
          <w:rFonts w:asciiTheme="minorBidi" w:hAnsiTheme="minorBidi"/>
          <w:sz w:val="28"/>
        </w:rPr>
        <w:t xml:space="preserve">“popup” </w:t>
      </w:r>
      <w:r w:rsidRPr="001B5F45">
        <w:rPr>
          <w:rFonts w:asciiTheme="minorBidi" w:hAnsiTheme="minorBidi"/>
          <w:sz w:val="28"/>
          <w:cs/>
        </w:rPr>
        <w:t xml:space="preserve">แจ้งเตือนว่าจะลบ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>ชื่อนี้จริงๆใช่หรือไม่</w:t>
      </w:r>
      <w:r w:rsidR="008067ED" w:rsidRPr="001B5F45">
        <w:rPr>
          <w:rFonts w:asciiTheme="minorBidi" w:hAnsiTheme="minorBidi"/>
          <w:sz w:val="28"/>
        </w:rPr>
        <w:t>?</w:t>
      </w:r>
    </w:p>
    <w:p w:rsidR="00584473" w:rsidRPr="001B5F45" w:rsidRDefault="00584473" w:rsidP="00584473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นูประวัติ </w:t>
      </w:r>
      <w:r w:rsidRPr="001B5F45">
        <w:rPr>
          <w:rFonts w:asciiTheme="minorBidi" w:hAnsiTheme="minorBidi"/>
          <w:sz w:val="28"/>
        </w:rPr>
        <w:t>Agent</w:t>
      </w:r>
      <w:r w:rsidR="008067ED" w:rsidRPr="001B5F45">
        <w:rPr>
          <w:rFonts w:asciiTheme="minorBidi" w:hAnsiTheme="minorBidi"/>
          <w:sz w:val="28"/>
        </w:rPr>
        <w:t xml:space="preserve"> </w:t>
      </w:r>
    </w:p>
    <w:p w:rsidR="00160A5E" w:rsidRPr="001B5F45" w:rsidRDefault="00160A5E" w:rsidP="00160A5E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2670" w:dyaOrig="4166">
          <v:shape id="_x0000_i1036" type="#_x0000_t75" style="width:450.8pt;height:148.3pt" o:ole="">
            <v:imagedata r:id="rId31" o:title=""/>
          </v:shape>
          <o:OLEObject Type="Embed" ProgID="Visio.Drawing.11" ShapeID="_x0000_i1036" DrawAspect="Content" ObjectID="_1553317773" r:id="rId32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3</w:t>
      </w:r>
    </w:p>
    <w:p w:rsidR="00160A5E" w:rsidRPr="001B5F45" w:rsidRDefault="00160A5E" w:rsidP="00160A5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ตารางจะแสดงรายชื่อ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 xml:space="preserve">ทั้งหมดที่มีในระบบที่ยัง </w:t>
      </w:r>
      <w:r w:rsidRPr="001B5F45">
        <w:rPr>
          <w:rFonts w:asciiTheme="minorBidi" w:hAnsiTheme="minorBidi"/>
          <w:sz w:val="28"/>
        </w:rPr>
        <w:t>Active</w:t>
      </w:r>
      <w:r w:rsidRPr="001B5F45">
        <w:rPr>
          <w:rFonts w:asciiTheme="minorBidi" w:hAnsiTheme="minorBidi"/>
          <w:sz w:val="28"/>
          <w:cs/>
        </w:rPr>
        <w:t>อยู่</w:t>
      </w:r>
    </w:p>
    <w:p w:rsidR="00160A5E" w:rsidRPr="001B5F45" w:rsidRDefault="00160A5E" w:rsidP="00160A5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ค้นหาด้านบน </w:t>
      </w:r>
      <w:r w:rsidRPr="001B5F45">
        <w:rPr>
          <w:rFonts w:asciiTheme="minorBidi" w:hAnsiTheme="minorBidi"/>
          <w:sz w:val="28"/>
        </w:rPr>
        <w:t xml:space="preserve">key </w:t>
      </w:r>
      <w:r w:rsidRPr="001B5F45">
        <w:rPr>
          <w:rFonts w:asciiTheme="minorBidi" w:hAnsiTheme="minorBidi"/>
          <w:sz w:val="28"/>
          <w:cs/>
        </w:rPr>
        <w:t xml:space="preserve">แล้ว </w:t>
      </w:r>
      <w:r w:rsidRPr="001B5F45">
        <w:rPr>
          <w:rFonts w:asciiTheme="minorBidi" w:hAnsiTheme="minorBidi"/>
          <w:sz w:val="28"/>
        </w:rPr>
        <w:t>Sort</w:t>
      </w:r>
      <w:r w:rsidRPr="001B5F45">
        <w:rPr>
          <w:rFonts w:asciiTheme="minorBidi" w:hAnsiTheme="minorBidi"/>
          <w:sz w:val="28"/>
          <w:cs/>
        </w:rPr>
        <w:t xml:space="preserve"> ข้อมูลทันที</w:t>
      </w:r>
    </w:p>
    <w:p w:rsidR="00160A5E" w:rsidRPr="001B5F45" w:rsidRDefault="00160A5E" w:rsidP="00160A5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ติมชั่วโมง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14</w:t>
      </w:r>
    </w:p>
    <w:p w:rsidR="00160A5E" w:rsidRPr="001B5F45" w:rsidRDefault="00160A5E" w:rsidP="00160A5E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4935">
          <v:shape id="_x0000_i1037" type="#_x0000_t75" style="width:351.4pt;height:246.65pt" o:ole="">
            <v:imagedata r:id="rId33" o:title=""/>
          </v:shape>
          <o:OLEObject Type="Embed" ProgID="Visio.Drawing.11" ShapeID="_x0000_i1037" DrawAspect="Content" ObjectID="_1553317774" r:id="rId34"/>
        </w:object>
      </w:r>
    </w:p>
    <w:p w:rsidR="00160A5E" w:rsidRPr="001B5F45" w:rsidRDefault="00160A5E" w:rsidP="00160A5E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4</w:t>
      </w:r>
    </w:p>
    <w:p w:rsidR="00160A5E" w:rsidRPr="001B5F45" w:rsidRDefault="00160A5E" w:rsidP="00160A5E">
      <w:pPr>
        <w:pStyle w:val="aa"/>
        <w:numPr>
          <w:ilvl w:val="0"/>
          <w:numId w:val="4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จำนวนชั่วโมง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 0</w:t>
      </w:r>
    </w:p>
    <w:p w:rsidR="00160A5E" w:rsidRPr="001B5F45" w:rsidRDefault="00160A5E" w:rsidP="00160A5E">
      <w:pPr>
        <w:pStyle w:val="aa"/>
        <w:numPr>
          <w:ilvl w:val="0"/>
          <w:numId w:val="4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วันที่ชำระเงิน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วันที่ปัจจุบัน เลือกวันที่ย้อนหลังได้เท่านั้น</w:t>
      </w:r>
    </w:p>
    <w:p w:rsidR="00160A5E" w:rsidRPr="001B5F45" w:rsidRDefault="00160A5E" w:rsidP="00160A5E">
      <w:pPr>
        <w:pStyle w:val="aa"/>
        <w:numPr>
          <w:ilvl w:val="0"/>
          <w:numId w:val="4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วันหมดอายุ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คำนวณตามที่ตั้งค่าไว้ของแต่ละ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>ในข้อ 5.1.3</w:t>
      </w:r>
    </w:p>
    <w:p w:rsidR="00160A5E" w:rsidRPr="001B5F45" w:rsidRDefault="008D39DF" w:rsidP="00160A5E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ว่นขยาย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  <w:cs/>
        </w:rPr>
        <w:t xml:space="preserve">ด้านหลังรายการ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15</w:t>
      </w:r>
    </w:p>
    <w:p w:rsidR="008D39DF" w:rsidRPr="001B5F45" w:rsidRDefault="008D39DF" w:rsidP="008D39DF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3124" w:dyaOrig="3770">
          <v:shape id="_x0000_i1038" type="#_x0000_t75" style="width:389.55pt;height:111.75pt" o:ole="">
            <v:imagedata r:id="rId35" o:title=""/>
          </v:shape>
          <o:OLEObject Type="Embed" ProgID="Visio.Drawing.11" ShapeID="_x0000_i1038" DrawAspect="Content" ObjectID="_1553317775" r:id="rId36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6</w:t>
      </w:r>
    </w:p>
    <w:p w:rsidR="00612EFC" w:rsidRPr="001B5F45" w:rsidRDefault="008D39DF" w:rsidP="008D39DF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  <w:cs/>
        </w:rPr>
        <w:t xml:space="preserve">สามารถพิมพ์ออกมาเป็นรายงานได้ เฉพาะรายการที่ติ๊ก </w:t>
      </w:r>
      <w:r w:rsidRPr="001B5F45">
        <w:rPr>
          <w:rFonts w:asciiTheme="minorBidi" w:hAnsiTheme="minorBidi"/>
          <w:sz w:val="28"/>
        </w:rPr>
        <w:sym w:font="Wingdings" w:char="F0FE"/>
      </w:r>
      <w:r w:rsidRPr="001B5F45">
        <w:rPr>
          <w:rFonts w:asciiTheme="minorBidi" w:hAnsiTheme="minorBidi"/>
          <w:sz w:val="28"/>
          <w:cs/>
        </w:rPr>
        <w:t xml:space="preserve"> เท่านั้น</w:t>
      </w:r>
    </w:p>
    <w:p w:rsidR="00463977" w:rsidRPr="001B5F45" w:rsidRDefault="00463977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รายงาน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>ระบบจะเปลี่ยนหน้าจอในกรอบสีแดงเป็นดังนี้</w:t>
      </w:r>
    </w:p>
    <w:p w:rsidR="00524F56" w:rsidRPr="001B5F45" w:rsidRDefault="00D16A59" w:rsidP="00D16A59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นูสมาชิก</w:t>
      </w:r>
    </w:p>
    <w:p w:rsidR="00D16A59" w:rsidRPr="001B5F45" w:rsidRDefault="00D16A59" w:rsidP="00D16A59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2670" w:dyaOrig="2862">
          <v:shape id="_x0000_i1039" type="#_x0000_t75" style="width:450.8pt;height:102.1pt" o:ole="">
            <v:imagedata r:id="rId37" o:title=""/>
          </v:shape>
          <o:OLEObject Type="Embed" ProgID="Visio.Drawing.11" ShapeID="_x0000_i1039" DrawAspect="Content" ObjectID="_1553317776" r:id="rId38"/>
        </w:object>
      </w: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17</w:t>
      </w:r>
    </w:p>
    <w:p w:rsidR="00D16A59" w:rsidRPr="001B5F45" w:rsidRDefault="00D16A59" w:rsidP="00D16A59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lastRenderedPageBreak/>
        <w:t>ตัวเลือกรายงาน เรียกมาจากฐานข้อมูล</w:t>
      </w:r>
    </w:p>
    <w:p w:rsidR="00D16A59" w:rsidRPr="001B5F45" w:rsidRDefault="00D16A59" w:rsidP="00D16A59">
      <w:pPr>
        <w:pStyle w:val="aa"/>
        <w:numPr>
          <w:ilvl w:val="0"/>
          <w:numId w:val="5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ตัวเลือกสมาชิก แสดงเฉพาะสมาชิกที่ยัง </w:t>
      </w:r>
      <w:r w:rsidRPr="001B5F45">
        <w:rPr>
          <w:rFonts w:asciiTheme="minorBidi" w:hAnsiTheme="minorBidi"/>
          <w:sz w:val="28"/>
        </w:rPr>
        <w:t xml:space="preserve">Active </w:t>
      </w:r>
      <w:r w:rsidRPr="001B5F45">
        <w:rPr>
          <w:rFonts w:asciiTheme="minorBidi" w:hAnsiTheme="minorBidi"/>
          <w:sz w:val="28"/>
          <w:cs/>
        </w:rPr>
        <w:t xml:space="preserve">อยู่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ทั้งหมด</w:t>
      </w:r>
    </w:p>
    <w:p w:rsidR="00D16A59" w:rsidRPr="001B5F45" w:rsidRDefault="00D16A59" w:rsidP="00D16A59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นู </w:t>
      </w:r>
      <w:r w:rsidRPr="001B5F45">
        <w:rPr>
          <w:rFonts w:asciiTheme="minorBidi" w:hAnsiTheme="minorBidi"/>
          <w:sz w:val="28"/>
        </w:rPr>
        <w:t>Agent</w:t>
      </w:r>
    </w:p>
    <w:p w:rsidR="00D16A59" w:rsidRPr="001B5F45" w:rsidRDefault="00D16A59" w:rsidP="00D16A59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2670" w:dyaOrig="2919">
          <v:shape id="_x0000_i1040" type="#_x0000_t75" style="width:450.8pt;height:103.7pt" o:ole="">
            <v:imagedata r:id="rId39" o:title=""/>
          </v:shape>
          <o:OLEObject Type="Embed" ProgID="Visio.Drawing.11" ShapeID="_x0000_i1040" DrawAspect="Content" ObjectID="_1553317777" r:id="rId40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8</w:t>
      </w:r>
    </w:p>
    <w:p w:rsidR="00D16A59" w:rsidRPr="001B5F45" w:rsidRDefault="00D16A59" w:rsidP="00D16A59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ตัวเลือกรายงาน เรียกมาจากฐานข้อมูล</w:t>
      </w:r>
    </w:p>
    <w:p w:rsidR="00D16A59" w:rsidRPr="001B5F45" w:rsidRDefault="00D16A59" w:rsidP="00D16A59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ตัวเลือกสมาชิก แสดงเฉพาะ </w:t>
      </w:r>
      <w:r w:rsidRPr="001B5F45">
        <w:rPr>
          <w:rFonts w:asciiTheme="minorBidi" w:hAnsiTheme="minorBidi"/>
          <w:sz w:val="28"/>
        </w:rPr>
        <w:t xml:space="preserve">Agent </w:t>
      </w:r>
      <w:r w:rsidRPr="001B5F45">
        <w:rPr>
          <w:rFonts w:asciiTheme="minorBidi" w:hAnsiTheme="minorBidi"/>
          <w:sz w:val="28"/>
          <w:cs/>
        </w:rPr>
        <w:t xml:space="preserve">ที่ยัง </w:t>
      </w:r>
      <w:r w:rsidRPr="001B5F45">
        <w:rPr>
          <w:rFonts w:asciiTheme="minorBidi" w:hAnsiTheme="minorBidi"/>
          <w:sz w:val="28"/>
        </w:rPr>
        <w:t xml:space="preserve">Active </w:t>
      </w:r>
      <w:r w:rsidRPr="001B5F45">
        <w:rPr>
          <w:rFonts w:asciiTheme="minorBidi" w:hAnsiTheme="minorBidi"/>
          <w:sz w:val="28"/>
          <w:cs/>
        </w:rPr>
        <w:t xml:space="preserve">อยู่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ทั้งหมด</w:t>
      </w:r>
    </w:p>
    <w:p w:rsidR="00D16A59" w:rsidRPr="001B5F45" w:rsidRDefault="00D16A59" w:rsidP="00D16A59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นู </w:t>
      </w:r>
      <w:r w:rsidRPr="001B5F45">
        <w:rPr>
          <w:rFonts w:asciiTheme="minorBidi" w:hAnsiTheme="minorBidi"/>
          <w:sz w:val="28"/>
        </w:rPr>
        <w:t>Receipt</w:t>
      </w:r>
    </w:p>
    <w:p w:rsidR="00D16A59" w:rsidRPr="001B5F45" w:rsidRDefault="00D16A59" w:rsidP="00D16A59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</w:rPr>
        <w:object w:dxaOrig="12670" w:dyaOrig="2919">
          <v:shape id="_x0000_i1041" type="#_x0000_t75" style="width:450.8pt;height:103.7pt" o:ole="">
            <v:imagedata r:id="rId41" o:title=""/>
          </v:shape>
          <o:OLEObject Type="Embed" ProgID="Visio.Drawing.11" ShapeID="_x0000_i1041" DrawAspect="Content" ObjectID="_1553317778" r:id="rId42"/>
        </w:object>
      </w: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19</w:t>
      </w:r>
    </w:p>
    <w:p w:rsidR="00D16A59" w:rsidRPr="001B5F45" w:rsidRDefault="00D16A59" w:rsidP="00D16A59">
      <w:pPr>
        <w:pStyle w:val="aa"/>
        <w:numPr>
          <w:ilvl w:val="0"/>
          <w:numId w:val="5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>ตัวเลือกรายงาน เรียกมาจากฐานข้อมูล</w:t>
      </w:r>
    </w:p>
    <w:p w:rsidR="00463977" w:rsidRPr="001B5F45" w:rsidRDefault="00463977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ตั้งค่า</w:t>
      </w:r>
      <w:r w:rsidRPr="001B5F45">
        <w:rPr>
          <w:rFonts w:asciiTheme="minorBidi" w:hAnsiTheme="minorBidi"/>
          <w:sz w:val="28"/>
        </w:rPr>
        <w:t xml:space="preserve">”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>ระบบจะเปลี่ยนหน้าจอในกรอบสีแดงเป็นดังนี้</w:t>
      </w:r>
    </w:p>
    <w:p w:rsidR="00A66563" w:rsidRPr="001B5F45" w:rsidRDefault="00A66563" w:rsidP="00A66563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นูใบเสร็จ</w:t>
      </w:r>
    </w:p>
    <w:p w:rsidR="00A66563" w:rsidRPr="001B5F45" w:rsidRDefault="00A66563" w:rsidP="00A66563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10062" w:dyaOrig="7610">
          <v:shape id="_x0000_i1042" type="#_x0000_t75" style="width:451.35pt;height:341.2pt" o:ole="">
            <v:imagedata r:id="rId43" o:title=""/>
          </v:shape>
          <o:OLEObject Type="Embed" ProgID="Visio.Drawing.11" ShapeID="_x0000_i1042" DrawAspect="Content" ObjectID="_1553317779" r:id="rId44"/>
        </w:object>
      </w: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0</w:t>
      </w:r>
    </w:p>
    <w:p w:rsidR="00876BC5" w:rsidRPr="001B5F45" w:rsidRDefault="00A66563" w:rsidP="00876BC5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นูเลน</w:t>
      </w:r>
    </w:p>
    <w:p w:rsidR="00876BC5" w:rsidRPr="001B5F45" w:rsidRDefault="00876BC5" w:rsidP="00876BC5">
      <w:pPr>
        <w:pStyle w:val="aa"/>
        <w:ind w:left="1080"/>
        <w:jc w:val="center"/>
        <w:rPr>
          <w:rFonts w:asciiTheme="minorBidi" w:hAnsiTheme="minorBidi"/>
          <w:b/>
          <w:bCs/>
          <w:sz w:val="28"/>
        </w:rPr>
      </w:pPr>
      <w:r w:rsidRPr="001B5F45">
        <w:rPr>
          <w:rFonts w:asciiTheme="minorBidi" w:hAnsiTheme="minorBidi"/>
          <w:sz w:val="28"/>
          <w:cs/>
        </w:rPr>
        <w:object w:dxaOrig="9778" w:dyaOrig="4449">
          <v:shape id="_x0000_i1043" type="#_x0000_t75" style="width:451.35pt;height:205.25pt" o:ole="">
            <v:imagedata r:id="rId45" o:title=""/>
          </v:shape>
          <o:OLEObject Type="Embed" ProgID="Visio.Drawing.11" ShapeID="_x0000_i1043" DrawAspect="Content" ObjectID="_1553317780" r:id="rId46"/>
        </w:object>
      </w: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1</w:t>
      </w:r>
    </w:p>
    <w:p w:rsidR="00876BC5" w:rsidRPr="001B5F45" w:rsidRDefault="00876BC5" w:rsidP="00876BC5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พิ่ม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จะแสดง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22</w:t>
      </w:r>
    </w:p>
    <w:p w:rsidR="008C3D10" w:rsidRPr="001B5F45" w:rsidRDefault="008C3D10" w:rsidP="008C3D10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</w:rPr>
        <w:object w:dxaOrig="7040" w:dyaOrig="3047">
          <v:shape id="_x0000_i1044" type="#_x0000_t75" style="width:351.95pt;height:152.6pt" o:ole="">
            <v:imagedata r:id="rId47" o:title=""/>
          </v:shape>
          <o:OLEObject Type="Embed" ProgID="Visio.Drawing.11" ShapeID="_x0000_i1044" DrawAspect="Content" ObjectID="_1553317781" r:id="rId48"/>
        </w:object>
      </w:r>
    </w:p>
    <w:p w:rsidR="008C3D10" w:rsidRPr="001B5F45" w:rsidRDefault="008C3D10" w:rsidP="008C3D10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2</w:t>
      </w:r>
    </w:p>
    <w:p w:rsidR="008C3D10" w:rsidRPr="001B5F45" w:rsidRDefault="008C3D10" w:rsidP="008C3D10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ช่อง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จำนวนผู้เล่น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t xml:space="preserve">Default </w:t>
      </w:r>
      <w:r w:rsidRPr="001B5F45">
        <w:rPr>
          <w:rFonts w:asciiTheme="minorBidi" w:hAnsiTheme="minorBidi"/>
          <w:sz w:val="28"/>
          <w:cs/>
        </w:rPr>
        <w:t>ที่ 10</w:t>
      </w:r>
    </w:p>
    <w:p w:rsidR="00876BC5" w:rsidRPr="001B5F45" w:rsidRDefault="00876BC5" w:rsidP="00876BC5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ก้ไข</w:t>
      </w:r>
      <w:r w:rsidRPr="001B5F45">
        <w:rPr>
          <w:rFonts w:asciiTheme="minorBidi" w:hAnsiTheme="minorBidi"/>
          <w:sz w:val="28"/>
        </w:rPr>
        <w:t>”(</w:t>
      </w:r>
      <w:r w:rsidRPr="001B5F45">
        <w:rPr>
          <w:rFonts w:asciiTheme="minorBidi" w:hAnsiTheme="minorBidi"/>
          <w:sz w:val="28"/>
          <w:cs/>
        </w:rPr>
        <w:t>รูปดินสอ</w:t>
      </w:r>
      <w:r w:rsidRPr="001B5F45">
        <w:rPr>
          <w:rFonts w:asciiTheme="minorBidi" w:hAnsiTheme="minorBidi"/>
          <w:sz w:val="28"/>
        </w:rPr>
        <w:t>)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 xml:space="preserve">ดังรูปที่ </w:t>
      </w:r>
      <w:r w:rsidR="00092C68">
        <w:rPr>
          <w:rFonts w:asciiTheme="minorBidi" w:hAnsiTheme="minorBidi" w:hint="cs"/>
          <w:sz w:val="28"/>
          <w:cs/>
        </w:rPr>
        <w:t xml:space="preserve">22 </w:t>
      </w:r>
      <w:r w:rsidRPr="001B5F45">
        <w:rPr>
          <w:rFonts w:asciiTheme="minorBidi" w:hAnsiTheme="minorBidi"/>
          <w:sz w:val="28"/>
          <w:cs/>
        </w:rPr>
        <w:t xml:space="preserve">โดยจะต้อง </w:t>
      </w:r>
      <w:r w:rsidRPr="001B5F45">
        <w:rPr>
          <w:rFonts w:asciiTheme="minorBidi" w:hAnsiTheme="minorBidi"/>
          <w:sz w:val="28"/>
        </w:rPr>
        <w:t xml:space="preserve">fill </w:t>
      </w:r>
      <w:r w:rsidRPr="001B5F45">
        <w:rPr>
          <w:rFonts w:asciiTheme="minorBidi" w:hAnsiTheme="minorBidi"/>
          <w:sz w:val="28"/>
          <w:cs/>
        </w:rPr>
        <w:t>ข้อมูลแต่ละช่องให้อัตโนมัติ</w:t>
      </w:r>
    </w:p>
    <w:p w:rsidR="00876BC5" w:rsidRPr="001B5F45" w:rsidRDefault="00876BC5" w:rsidP="00876BC5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ลบ</w:t>
      </w:r>
      <w:r w:rsidRPr="001B5F45">
        <w:rPr>
          <w:rFonts w:asciiTheme="minorBidi" w:hAnsiTheme="minorBidi"/>
          <w:sz w:val="28"/>
        </w:rPr>
        <w:t xml:space="preserve">” &gt; </w:t>
      </w:r>
      <w:r w:rsidRPr="001B5F45">
        <w:rPr>
          <w:rFonts w:asciiTheme="minorBidi" w:hAnsiTheme="minorBidi"/>
          <w:sz w:val="28"/>
          <w:cs/>
        </w:rPr>
        <w:t xml:space="preserve">แสดง </w:t>
      </w:r>
      <w:r w:rsidRPr="001B5F45">
        <w:rPr>
          <w:rFonts w:asciiTheme="minorBidi" w:hAnsiTheme="minorBidi"/>
          <w:sz w:val="28"/>
        </w:rPr>
        <w:t xml:space="preserve">“popup” </w:t>
      </w:r>
      <w:r w:rsidRPr="001B5F45">
        <w:rPr>
          <w:rFonts w:asciiTheme="minorBidi" w:hAnsiTheme="minorBidi"/>
          <w:sz w:val="28"/>
          <w:cs/>
        </w:rPr>
        <w:t>แจ้งเตือนว่าจะลบรายการชื่อนี้ใช่หรือไม่</w:t>
      </w:r>
      <w:r w:rsidRPr="001B5F45">
        <w:rPr>
          <w:rFonts w:asciiTheme="minorBidi" w:hAnsiTheme="minorBidi"/>
          <w:sz w:val="28"/>
        </w:rPr>
        <w:t>?</w:t>
      </w:r>
    </w:p>
    <w:p w:rsidR="00A66563" w:rsidRPr="001B5F45" w:rsidRDefault="00A66563" w:rsidP="00A66563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เมนูรายการ</w:t>
      </w:r>
    </w:p>
    <w:p w:rsidR="008C3D10" w:rsidRPr="001B5F45" w:rsidRDefault="008C3D10" w:rsidP="008C3D10">
      <w:pPr>
        <w:pStyle w:val="aa"/>
        <w:ind w:left="1080"/>
        <w:jc w:val="center"/>
        <w:rPr>
          <w:rFonts w:asciiTheme="minorBidi" w:hAnsiTheme="minorBidi"/>
          <w:b/>
          <w:bCs/>
          <w:sz w:val="28"/>
        </w:rPr>
      </w:pPr>
      <w:r w:rsidRPr="001B5F45">
        <w:rPr>
          <w:rFonts w:asciiTheme="minorBidi" w:hAnsiTheme="minorBidi"/>
          <w:sz w:val="28"/>
          <w:cs/>
        </w:rPr>
        <w:object w:dxaOrig="9778" w:dyaOrig="4449">
          <v:shape id="_x0000_i1045" type="#_x0000_t75" style="width:451.35pt;height:205.25pt" o:ole="">
            <v:imagedata r:id="rId49" o:title=""/>
          </v:shape>
          <o:OLEObject Type="Embed" ProgID="Visio.Drawing.11" ShapeID="_x0000_i1045" DrawAspect="Content" ObjectID="_1553317782" r:id="rId50"/>
        </w:object>
      </w: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3</w:t>
      </w:r>
    </w:p>
    <w:p w:rsidR="008C3D10" w:rsidRPr="001B5F45" w:rsidRDefault="008C3D10" w:rsidP="008C3D10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พิ่มหมวด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จะแสดง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24</w:t>
      </w:r>
    </w:p>
    <w:p w:rsidR="008C3ED6" w:rsidRPr="001B5F45" w:rsidRDefault="008C3ED6" w:rsidP="008C3ED6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2983">
          <v:shape id="_x0000_i1046" type="#_x0000_t75" style="width:351.4pt;height:149.35pt" o:ole="">
            <v:imagedata r:id="rId51" o:title=""/>
          </v:shape>
          <o:OLEObject Type="Embed" ProgID="Visio.Drawing.11" ShapeID="_x0000_i1046" DrawAspect="Content" ObjectID="_1553317783" r:id="rId52"/>
        </w:object>
      </w:r>
    </w:p>
    <w:p w:rsidR="008C3ED6" w:rsidRPr="001B5F45" w:rsidRDefault="008C3ED6" w:rsidP="008C3ED6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4</w:t>
      </w:r>
    </w:p>
    <w:p w:rsidR="008C3D10" w:rsidRPr="001B5F45" w:rsidRDefault="008C3D10" w:rsidP="008C3D10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lastRenderedPageBreak/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ก้ไขหมวด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จะ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24</w:t>
      </w:r>
      <w:r w:rsidRPr="001B5F45">
        <w:rPr>
          <w:rFonts w:asciiTheme="minorBidi" w:hAnsiTheme="minorBidi"/>
          <w:sz w:val="28"/>
          <w:cs/>
        </w:rPr>
        <w:t xml:space="preserve"> โดยจะต้อง </w:t>
      </w:r>
      <w:r w:rsidRPr="001B5F45">
        <w:rPr>
          <w:rFonts w:asciiTheme="minorBidi" w:hAnsiTheme="minorBidi"/>
          <w:sz w:val="28"/>
        </w:rPr>
        <w:t xml:space="preserve">fill </w:t>
      </w:r>
      <w:r w:rsidRPr="001B5F45">
        <w:rPr>
          <w:rFonts w:asciiTheme="minorBidi" w:hAnsiTheme="minorBidi"/>
          <w:sz w:val="28"/>
          <w:cs/>
        </w:rPr>
        <w:t>ข้อมูลแต่ละช่องให้อัตโนมัติ</w:t>
      </w:r>
    </w:p>
    <w:p w:rsidR="008C3D10" w:rsidRPr="001B5F45" w:rsidRDefault="008C3D10" w:rsidP="008C3D10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ลบหมวด</w:t>
      </w:r>
      <w:r w:rsidRPr="001B5F45">
        <w:rPr>
          <w:rFonts w:asciiTheme="minorBidi" w:hAnsiTheme="minorBidi"/>
          <w:sz w:val="28"/>
        </w:rPr>
        <w:t xml:space="preserve">” &gt; </w:t>
      </w:r>
      <w:r w:rsidRPr="001B5F45">
        <w:rPr>
          <w:rFonts w:asciiTheme="minorBidi" w:hAnsiTheme="minorBidi"/>
          <w:sz w:val="28"/>
          <w:cs/>
        </w:rPr>
        <w:t xml:space="preserve">จะแสดง </w:t>
      </w:r>
      <w:r w:rsidRPr="001B5F45">
        <w:rPr>
          <w:rFonts w:asciiTheme="minorBidi" w:hAnsiTheme="minorBidi"/>
          <w:sz w:val="28"/>
        </w:rPr>
        <w:t xml:space="preserve">“popup” </w:t>
      </w:r>
      <w:r w:rsidRPr="001B5F45">
        <w:rPr>
          <w:rFonts w:asciiTheme="minorBidi" w:hAnsiTheme="minorBidi"/>
          <w:sz w:val="28"/>
          <w:cs/>
        </w:rPr>
        <w:t>แจ้งเตือนว่าจะลบรายการชื่อนี้ใช่หรือไม่</w:t>
      </w:r>
      <w:r w:rsidRPr="001B5F45">
        <w:rPr>
          <w:rFonts w:asciiTheme="minorBidi" w:hAnsiTheme="minorBidi"/>
          <w:sz w:val="28"/>
        </w:rPr>
        <w:t>?</w:t>
      </w:r>
    </w:p>
    <w:p w:rsidR="008C3D10" w:rsidRPr="001B5F45" w:rsidRDefault="008C3D10" w:rsidP="008C3D10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เพิ่มหมวด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จะแสดง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ดังรูปที่</w:t>
      </w:r>
      <w:r w:rsidR="00092C68">
        <w:rPr>
          <w:rFonts w:asciiTheme="minorBidi" w:hAnsiTheme="minorBidi" w:hint="cs"/>
          <w:sz w:val="28"/>
          <w:cs/>
        </w:rPr>
        <w:t xml:space="preserve"> 25</w:t>
      </w:r>
    </w:p>
    <w:p w:rsidR="008C3ED6" w:rsidRPr="001B5F45" w:rsidRDefault="00132B33" w:rsidP="008C3ED6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4683">
          <v:shape id="_x0000_i1047" type="#_x0000_t75" style="width:351.4pt;height:234.25pt" o:ole="">
            <v:imagedata r:id="rId53" o:title=""/>
          </v:shape>
          <o:OLEObject Type="Embed" ProgID="Visio.Drawing.11" ShapeID="_x0000_i1047" DrawAspect="Content" ObjectID="_1553317784" r:id="rId54"/>
        </w:object>
      </w:r>
    </w:p>
    <w:p w:rsidR="00132B33" w:rsidRPr="001B5F45" w:rsidRDefault="00132B33" w:rsidP="00132B33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25</w:t>
      </w:r>
    </w:p>
    <w:p w:rsidR="008C3D10" w:rsidRPr="001B5F45" w:rsidRDefault="008C3D10" w:rsidP="008C3D10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แก้ไข</w:t>
      </w:r>
      <w:r w:rsidRPr="001B5F45">
        <w:rPr>
          <w:rFonts w:asciiTheme="minorBidi" w:hAnsiTheme="minorBidi"/>
          <w:sz w:val="28"/>
        </w:rPr>
        <w:t>”(</w:t>
      </w:r>
      <w:r w:rsidRPr="001B5F45">
        <w:rPr>
          <w:rFonts w:asciiTheme="minorBidi" w:hAnsiTheme="minorBidi"/>
          <w:sz w:val="28"/>
          <w:cs/>
        </w:rPr>
        <w:t>รูปดินสอ</w:t>
      </w:r>
      <w:r w:rsidRPr="001B5F45">
        <w:rPr>
          <w:rFonts w:asciiTheme="minorBidi" w:hAnsiTheme="minorBidi"/>
          <w:sz w:val="28"/>
        </w:rPr>
        <w:t>)</w:t>
      </w:r>
      <w:r w:rsidRPr="001B5F45">
        <w:rPr>
          <w:rFonts w:asciiTheme="minorBidi" w:hAnsiTheme="minorBidi"/>
          <w:sz w:val="28"/>
          <w:cs/>
        </w:rPr>
        <w:t xml:space="preserve"> แสดง </w:t>
      </w:r>
      <w:r w:rsidRPr="001B5F45">
        <w:rPr>
          <w:rFonts w:asciiTheme="minorBidi" w:hAnsiTheme="minorBidi"/>
          <w:sz w:val="28"/>
        </w:rPr>
        <w:t xml:space="preserve"> Popup </w:t>
      </w:r>
      <w:r w:rsidRPr="001B5F45">
        <w:rPr>
          <w:rFonts w:asciiTheme="minorBidi" w:hAnsiTheme="minorBidi"/>
          <w:sz w:val="28"/>
          <w:cs/>
        </w:rPr>
        <w:t xml:space="preserve">ดังรูปที่ </w:t>
      </w:r>
      <w:r w:rsidR="00092C68">
        <w:rPr>
          <w:rFonts w:asciiTheme="minorBidi" w:hAnsiTheme="minorBidi" w:hint="cs"/>
          <w:sz w:val="28"/>
          <w:cs/>
        </w:rPr>
        <w:t xml:space="preserve">25 </w:t>
      </w:r>
      <w:r w:rsidRPr="001B5F45">
        <w:rPr>
          <w:rFonts w:asciiTheme="minorBidi" w:hAnsiTheme="minorBidi"/>
          <w:sz w:val="28"/>
          <w:cs/>
        </w:rPr>
        <w:t xml:space="preserve">โดยจะต้อง </w:t>
      </w:r>
      <w:r w:rsidRPr="001B5F45">
        <w:rPr>
          <w:rFonts w:asciiTheme="minorBidi" w:hAnsiTheme="minorBidi"/>
          <w:sz w:val="28"/>
        </w:rPr>
        <w:t xml:space="preserve">fill </w:t>
      </w:r>
      <w:r w:rsidRPr="001B5F45">
        <w:rPr>
          <w:rFonts w:asciiTheme="minorBidi" w:hAnsiTheme="minorBidi"/>
          <w:sz w:val="28"/>
          <w:cs/>
        </w:rPr>
        <w:t>ข้อมูลแต่ละช่องให้อัตโนมัติ</w:t>
      </w:r>
    </w:p>
    <w:p w:rsidR="008C3D10" w:rsidRPr="001B5F45" w:rsidRDefault="008C3D10" w:rsidP="00132B33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ลบ</w:t>
      </w:r>
      <w:r w:rsidRPr="001B5F45">
        <w:rPr>
          <w:rFonts w:asciiTheme="minorBidi" w:hAnsiTheme="minorBidi"/>
          <w:sz w:val="28"/>
        </w:rPr>
        <w:t xml:space="preserve">” &gt; </w:t>
      </w:r>
      <w:r w:rsidRPr="001B5F45">
        <w:rPr>
          <w:rFonts w:asciiTheme="minorBidi" w:hAnsiTheme="minorBidi"/>
          <w:sz w:val="28"/>
          <w:cs/>
        </w:rPr>
        <w:t xml:space="preserve">แสดง </w:t>
      </w:r>
      <w:r w:rsidRPr="001B5F45">
        <w:rPr>
          <w:rFonts w:asciiTheme="minorBidi" w:hAnsiTheme="minorBidi"/>
          <w:sz w:val="28"/>
        </w:rPr>
        <w:t xml:space="preserve">“popup” </w:t>
      </w:r>
      <w:r w:rsidRPr="001B5F45">
        <w:rPr>
          <w:rFonts w:asciiTheme="minorBidi" w:hAnsiTheme="minorBidi"/>
          <w:sz w:val="28"/>
          <w:cs/>
        </w:rPr>
        <w:t>แจ้งเตือนว่าจะลบรายการชื่อนี้ใช่หรือไม่</w:t>
      </w:r>
      <w:r w:rsidRPr="001B5F45">
        <w:rPr>
          <w:rFonts w:asciiTheme="minorBidi" w:hAnsiTheme="minorBidi"/>
          <w:sz w:val="28"/>
        </w:rPr>
        <w:t>?</w:t>
      </w:r>
    </w:p>
    <w:p w:rsidR="006E7162" w:rsidRPr="001B5F45" w:rsidRDefault="00FC798A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ใบเสร็จ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ดังนี้</w:t>
      </w:r>
    </w:p>
    <w:p w:rsidR="00412B18" w:rsidRPr="001B5F45" w:rsidRDefault="00412B18" w:rsidP="00412B18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แท็บ</w:t>
      </w:r>
      <w:r w:rsidRPr="001B5F45">
        <w:rPr>
          <w:rFonts w:asciiTheme="minorBidi" w:hAnsiTheme="minorBidi"/>
          <w:sz w:val="28"/>
        </w:rPr>
        <w:t xml:space="preserve"> “</w:t>
      </w:r>
      <w:r w:rsidRPr="001B5F45">
        <w:rPr>
          <w:rFonts w:asciiTheme="minorBidi" w:hAnsiTheme="minorBidi"/>
          <w:sz w:val="28"/>
          <w:cs/>
        </w:rPr>
        <w:t>ปกติ</w:t>
      </w:r>
      <w:r w:rsidRPr="001B5F45">
        <w:rPr>
          <w:rFonts w:asciiTheme="minorBidi" w:hAnsiTheme="minorBidi"/>
          <w:sz w:val="28"/>
        </w:rPr>
        <w:t>”</w:t>
      </w:r>
    </w:p>
    <w:p w:rsidR="00412B18" w:rsidRPr="001B5F45" w:rsidRDefault="00412B18" w:rsidP="00412B18">
      <w:pPr>
        <w:pStyle w:val="aa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135" w:dyaOrig="6872">
          <v:shape id="_x0000_i1048" type="#_x0000_t75" style="width:406.75pt;height:343.35pt" o:ole="">
            <v:imagedata r:id="rId55" o:title=""/>
          </v:shape>
          <o:OLEObject Type="Embed" ProgID="Visio.Drawing.11" ShapeID="_x0000_i1048" DrawAspect="Content" ObjectID="_1553317785" r:id="rId56"/>
        </w:object>
      </w:r>
    </w:p>
    <w:p w:rsidR="00412B18" w:rsidRPr="001B5F45" w:rsidRDefault="00412B18" w:rsidP="00412B18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6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ยกเลิกใบเสร็จ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เพื่อให้ใส่เหตุผลในการยกเลิกดังรูปที่</w:t>
      </w:r>
      <w:r w:rsidR="00092C68">
        <w:rPr>
          <w:rFonts w:asciiTheme="minorBidi" w:hAnsiTheme="minorBidi" w:hint="cs"/>
          <w:sz w:val="28"/>
          <w:cs/>
        </w:rPr>
        <w:t xml:space="preserve"> 27</w:t>
      </w:r>
    </w:p>
    <w:p w:rsidR="00412B18" w:rsidRPr="001B5F45" w:rsidRDefault="00412B18" w:rsidP="00412B18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2983">
          <v:shape id="_x0000_i1049" type="#_x0000_t75" style="width:351.4pt;height:149.35pt" o:ole="">
            <v:imagedata r:id="rId57" o:title=""/>
          </v:shape>
          <o:OLEObject Type="Embed" ProgID="Visio.Drawing.11" ShapeID="_x0000_i1049" DrawAspect="Content" ObjectID="_1553317786" r:id="rId58"/>
        </w:object>
      </w:r>
    </w:p>
    <w:p w:rsidR="00412B18" w:rsidRPr="001B5F45" w:rsidRDefault="00412B18" w:rsidP="00412B18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092C68">
        <w:rPr>
          <w:rFonts w:asciiTheme="minorBidi" w:hAnsiTheme="minorBidi" w:hint="cs"/>
          <w:sz w:val="28"/>
          <w:cs/>
        </w:rPr>
        <w:t>27</w:t>
      </w:r>
    </w:p>
    <w:p w:rsidR="00412B18" w:rsidRPr="001B5F45" w:rsidRDefault="00412B18" w:rsidP="00412B18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บังคับใส่เหตุผล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ายการที่จะสามารถยกเลิกได้ จะต้องยังไม่ออกใบกำกับภาษีเท่านั้น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เลือกรายการที่ออกใบกำกับภาษีแล้ว 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ยกเลิกใบเสร็จ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และ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ใบกำกับภาษี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ต้องถูกซ่อนโดยอัตโนมัติ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ใบเสร็จ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จะรีปริ๊นใบเสร็จใบนั้นออกทางเครื่องปริ๊นต์ทันที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ใบกำกับภาษี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ขึ้นมาดังรูปที่</w:t>
      </w:r>
      <w:r w:rsidR="00092C68">
        <w:rPr>
          <w:rFonts w:asciiTheme="minorBidi" w:hAnsiTheme="minorBidi" w:hint="cs"/>
          <w:sz w:val="28"/>
          <w:cs/>
        </w:rPr>
        <w:t xml:space="preserve"> 28</w:t>
      </w:r>
    </w:p>
    <w:p w:rsidR="00412B18" w:rsidRPr="001B5F45" w:rsidRDefault="00412B18" w:rsidP="00412B18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6207" w:dyaOrig="5067">
          <v:shape id="_x0000_i1050" type="#_x0000_t75" style="width:310.55pt;height:253.6pt" o:ole="">
            <v:imagedata r:id="rId59" o:title=""/>
          </v:shape>
          <o:OLEObject Type="Embed" ProgID="Visio.Drawing.11" ShapeID="_x0000_i1050" DrawAspect="Content" ObjectID="_1553317787" r:id="rId60"/>
        </w:object>
      </w:r>
    </w:p>
    <w:p w:rsidR="00412B18" w:rsidRPr="001B5F45" w:rsidRDefault="00412B18" w:rsidP="00412B18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092C68">
        <w:rPr>
          <w:rFonts w:asciiTheme="minorBidi" w:hAnsiTheme="minorBidi" w:hint="cs"/>
          <w:sz w:val="28"/>
          <w:cs/>
        </w:rPr>
        <w:t xml:space="preserve"> 28</w:t>
      </w:r>
    </w:p>
    <w:p w:rsidR="00412B18" w:rsidRPr="001B5F45" w:rsidRDefault="00412B18" w:rsidP="00412B18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บังคับกรอกทุกช่อง</w:t>
      </w:r>
    </w:p>
    <w:p w:rsidR="00412B18" w:rsidRPr="001B5F45" w:rsidRDefault="00412B18" w:rsidP="00412B18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แท็บ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ยกเลิกใบเสร็จ</w:t>
      </w:r>
      <w:r w:rsidRPr="001B5F45">
        <w:rPr>
          <w:rFonts w:asciiTheme="minorBidi" w:hAnsiTheme="minorBidi"/>
          <w:sz w:val="28"/>
        </w:rPr>
        <w:t>”</w:t>
      </w:r>
    </w:p>
    <w:p w:rsidR="00412B18" w:rsidRPr="001B5F45" w:rsidRDefault="00412B18" w:rsidP="00412B18">
      <w:pPr>
        <w:pStyle w:val="aa"/>
        <w:ind w:left="108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153" w:dyaOrig="6872">
          <v:shape id="_x0000_i1051" type="#_x0000_t75" style="width:407.8pt;height:343.35pt" o:ole="">
            <v:imagedata r:id="rId61" o:title=""/>
          </v:shape>
          <o:OLEObject Type="Embed" ProgID="Visio.Drawing.11" ShapeID="_x0000_i1051" DrawAspect="Content" ObjectID="_1553317788" r:id="rId62"/>
        </w:object>
      </w:r>
      <w:r w:rsidRPr="001B5F45">
        <w:rPr>
          <w:rFonts w:asciiTheme="minorBidi" w:hAnsiTheme="minorBidi"/>
          <w:sz w:val="28"/>
          <w:cs/>
        </w:rPr>
        <w:t>รูปที่</w:t>
      </w:r>
      <w:r w:rsidR="004C3986">
        <w:rPr>
          <w:rFonts w:asciiTheme="minorBidi" w:hAnsiTheme="minorBidi" w:hint="cs"/>
          <w:sz w:val="28"/>
          <w:cs/>
        </w:rPr>
        <w:t xml:space="preserve"> 29</w:t>
      </w:r>
    </w:p>
    <w:p w:rsidR="006C5242" w:rsidRPr="001B5F45" w:rsidRDefault="00412B18" w:rsidP="00412B18">
      <w:pPr>
        <w:pStyle w:val="aa"/>
        <w:numPr>
          <w:ilvl w:val="1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lastRenderedPageBreak/>
        <w:t xml:space="preserve">แท็บ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ใบกำกับ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 </w:t>
      </w:r>
    </w:p>
    <w:p w:rsidR="006C5242" w:rsidRPr="001B5F45" w:rsidRDefault="006C5242" w:rsidP="006C5242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8135" w:dyaOrig="6872">
          <v:shape id="_x0000_i1052" type="#_x0000_t75" style="width:406.75pt;height:343.35pt" o:ole="">
            <v:imagedata r:id="rId63" o:title=""/>
          </v:shape>
          <o:OLEObject Type="Embed" ProgID="Visio.Drawing.11" ShapeID="_x0000_i1052" DrawAspect="Content" ObjectID="_1553317789" r:id="rId64"/>
        </w:object>
      </w:r>
    </w:p>
    <w:p w:rsidR="006C5242" w:rsidRPr="001B5F45" w:rsidRDefault="006C5242" w:rsidP="006C5242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4C3986">
        <w:rPr>
          <w:rFonts w:asciiTheme="minorBidi" w:hAnsiTheme="minorBidi" w:hint="cs"/>
          <w:sz w:val="28"/>
          <w:cs/>
        </w:rPr>
        <w:t xml:space="preserve"> 30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ยกเลิกใบกำกับภาษี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เพื่อให้ใส่เหตุผลในการยกเลิกดังรูปที่</w:t>
      </w:r>
      <w:r w:rsidR="004C3986">
        <w:rPr>
          <w:rFonts w:asciiTheme="minorBidi" w:hAnsiTheme="minorBidi" w:hint="cs"/>
          <w:sz w:val="28"/>
          <w:cs/>
        </w:rPr>
        <w:t xml:space="preserve"> 31</w:t>
      </w:r>
    </w:p>
    <w:p w:rsidR="00412B18" w:rsidRPr="001B5F45" w:rsidRDefault="00412B18" w:rsidP="00412B18">
      <w:pPr>
        <w:pStyle w:val="aa"/>
        <w:ind w:left="1800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2983">
          <v:shape id="_x0000_i1053" type="#_x0000_t75" style="width:351.4pt;height:149.35pt" o:ole="">
            <v:imagedata r:id="rId65" o:title=""/>
          </v:shape>
          <o:OLEObject Type="Embed" ProgID="Visio.Drawing.11" ShapeID="_x0000_i1053" DrawAspect="Content" ObjectID="_1553317790" r:id="rId66"/>
        </w:object>
      </w:r>
    </w:p>
    <w:p w:rsidR="00412B18" w:rsidRPr="001B5F45" w:rsidRDefault="00412B18" w:rsidP="00412B18">
      <w:pPr>
        <w:pStyle w:val="aa"/>
        <w:ind w:left="1800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4C3986">
        <w:rPr>
          <w:rFonts w:asciiTheme="minorBidi" w:hAnsiTheme="minorBidi" w:hint="cs"/>
          <w:sz w:val="28"/>
          <w:cs/>
        </w:rPr>
        <w:t xml:space="preserve"> 31</w:t>
      </w:r>
    </w:p>
    <w:p w:rsidR="00412B18" w:rsidRPr="001B5F45" w:rsidRDefault="00412B18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="004C3986">
        <w:rPr>
          <w:rFonts w:asciiTheme="minorBidi" w:hAnsiTheme="minorBidi"/>
          <w:sz w:val="28"/>
          <w:cs/>
        </w:rPr>
        <w:t>แก้ไข</w:t>
      </w:r>
      <w:r w:rsidR="004C3986">
        <w:rPr>
          <w:rFonts w:asciiTheme="minorBidi" w:hAnsiTheme="minorBidi" w:hint="cs"/>
          <w:sz w:val="28"/>
          <w:cs/>
        </w:rPr>
        <w:t>ใบ</w:t>
      </w:r>
      <w:r w:rsidR="00FD4DDF" w:rsidRPr="001B5F45">
        <w:rPr>
          <w:rFonts w:asciiTheme="minorBidi" w:hAnsiTheme="minorBidi"/>
          <w:sz w:val="28"/>
          <w:cs/>
        </w:rPr>
        <w:t>กำกับภาษี</w:t>
      </w:r>
      <w:r w:rsidRPr="001B5F45">
        <w:rPr>
          <w:rFonts w:asciiTheme="minorBidi" w:hAnsiTheme="minorBidi"/>
          <w:sz w:val="28"/>
        </w:rPr>
        <w:t>”</w:t>
      </w:r>
      <w:r w:rsidR="00FD4DDF" w:rsidRPr="001B5F45">
        <w:rPr>
          <w:rFonts w:asciiTheme="minorBidi" w:hAnsiTheme="minorBidi"/>
          <w:sz w:val="28"/>
          <w:cs/>
        </w:rPr>
        <w:t xml:space="preserve"> ระบบจะเปิด </w:t>
      </w:r>
      <w:r w:rsidR="00FD4DDF" w:rsidRPr="001B5F45">
        <w:rPr>
          <w:rFonts w:asciiTheme="minorBidi" w:hAnsiTheme="minorBidi"/>
          <w:sz w:val="28"/>
        </w:rPr>
        <w:t xml:space="preserve">Popup </w:t>
      </w:r>
      <w:r w:rsidR="00FD4DDF" w:rsidRPr="001B5F45">
        <w:rPr>
          <w:rFonts w:asciiTheme="minorBidi" w:hAnsiTheme="minorBidi"/>
          <w:sz w:val="28"/>
          <w:cs/>
        </w:rPr>
        <w:t>ขึ้นมาดังรูปที่</w:t>
      </w:r>
      <w:r w:rsidR="00797625">
        <w:rPr>
          <w:rFonts w:asciiTheme="minorBidi" w:hAnsiTheme="minorBidi" w:hint="cs"/>
          <w:sz w:val="28"/>
          <w:cs/>
        </w:rPr>
        <w:t xml:space="preserve"> 28</w:t>
      </w:r>
      <w:r w:rsidR="00FD4DDF" w:rsidRPr="001B5F45">
        <w:rPr>
          <w:rFonts w:asciiTheme="minorBidi" w:hAnsiTheme="minorBidi"/>
          <w:sz w:val="28"/>
          <w:cs/>
        </w:rPr>
        <w:t xml:space="preserve"> โดยจะ </w:t>
      </w:r>
      <w:r w:rsidR="00FD4DDF" w:rsidRPr="001B5F45">
        <w:rPr>
          <w:rFonts w:asciiTheme="minorBidi" w:hAnsiTheme="minorBidi"/>
          <w:sz w:val="28"/>
        </w:rPr>
        <w:t xml:space="preserve">fill </w:t>
      </w:r>
      <w:r w:rsidR="00FD4DDF" w:rsidRPr="001B5F45">
        <w:rPr>
          <w:rFonts w:asciiTheme="minorBidi" w:hAnsiTheme="minorBidi"/>
          <w:sz w:val="28"/>
          <w:cs/>
        </w:rPr>
        <w:t>ข้อมูลเดิมไว้ทุกช่อง และจะไม่มีปุ่ม</w:t>
      </w:r>
      <w:r w:rsidR="00FD4DDF" w:rsidRPr="001B5F45">
        <w:rPr>
          <w:rFonts w:asciiTheme="minorBidi" w:hAnsiTheme="minorBidi"/>
          <w:sz w:val="28"/>
        </w:rPr>
        <w:t xml:space="preserve"> 3 </w:t>
      </w:r>
      <w:r w:rsidR="00FD4DDF" w:rsidRPr="001B5F45">
        <w:rPr>
          <w:rFonts w:asciiTheme="minorBidi" w:hAnsiTheme="minorBidi"/>
          <w:sz w:val="28"/>
          <w:cs/>
        </w:rPr>
        <w:t xml:space="preserve">ปุ่มแบบด้านบน แต่จะมีปุ่ม </w:t>
      </w:r>
      <w:r w:rsidR="00FD4DDF" w:rsidRPr="001B5F45">
        <w:rPr>
          <w:rFonts w:asciiTheme="minorBidi" w:hAnsiTheme="minorBidi"/>
          <w:sz w:val="28"/>
        </w:rPr>
        <w:t>“</w:t>
      </w:r>
      <w:r w:rsidR="00FD4DDF" w:rsidRPr="001B5F45">
        <w:rPr>
          <w:rFonts w:asciiTheme="minorBidi" w:hAnsiTheme="minorBidi"/>
          <w:sz w:val="28"/>
          <w:cs/>
        </w:rPr>
        <w:t>ตกลง</w:t>
      </w:r>
      <w:r w:rsidR="00FD4DDF" w:rsidRPr="001B5F45">
        <w:rPr>
          <w:rFonts w:asciiTheme="minorBidi" w:hAnsiTheme="minorBidi"/>
          <w:sz w:val="28"/>
        </w:rPr>
        <w:t xml:space="preserve">” </w:t>
      </w:r>
      <w:r w:rsidR="00FD4DDF" w:rsidRPr="001B5F45">
        <w:rPr>
          <w:rFonts w:asciiTheme="minorBidi" w:hAnsiTheme="minorBidi"/>
          <w:sz w:val="28"/>
          <w:cs/>
        </w:rPr>
        <w:t xml:space="preserve">กับปุ่ม </w:t>
      </w:r>
      <w:r w:rsidR="00FD4DDF" w:rsidRPr="001B5F45">
        <w:rPr>
          <w:rFonts w:asciiTheme="minorBidi" w:hAnsiTheme="minorBidi"/>
          <w:sz w:val="28"/>
        </w:rPr>
        <w:t>“</w:t>
      </w:r>
      <w:r w:rsidR="00FD4DDF" w:rsidRPr="001B5F45">
        <w:rPr>
          <w:rFonts w:asciiTheme="minorBidi" w:hAnsiTheme="minorBidi"/>
          <w:sz w:val="28"/>
          <w:cs/>
        </w:rPr>
        <w:t>ยกเลิก</w:t>
      </w:r>
      <w:r w:rsidR="00FD4DDF" w:rsidRPr="001B5F45">
        <w:rPr>
          <w:rFonts w:asciiTheme="minorBidi" w:hAnsiTheme="minorBidi"/>
          <w:sz w:val="28"/>
        </w:rPr>
        <w:t>”</w:t>
      </w:r>
      <w:r w:rsidR="00FD4DDF" w:rsidRPr="001B5F45">
        <w:rPr>
          <w:rFonts w:asciiTheme="minorBidi" w:hAnsiTheme="minorBidi"/>
          <w:sz w:val="28"/>
          <w:cs/>
        </w:rPr>
        <w:t xml:space="preserve"> แทน</w:t>
      </w:r>
    </w:p>
    <w:p w:rsidR="00FD4DDF" w:rsidRPr="001B5F45" w:rsidRDefault="00FD4DDF" w:rsidP="00412B18">
      <w:pPr>
        <w:pStyle w:val="aa"/>
        <w:numPr>
          <w:ilvl w:val="2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ใบกำกับภาษี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>พิมพ์ใบกำกับภาษีออกเครื่องพิมพ์</w:t>
      </w:r>
    </w:p>
    <w:p w:rsidR="00FC798A" w:rsidRPr="001B5F45" w:rsidRDefault="00FC798A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ส่วนลด</w:t>
      </w:r>
      <w:r w:rsidRPr="001B5F45">
        <w:rPr>
          <w:rFonts w:asciiTheme="minorBidi" w:hAnsiTheme="minorBidi"/>
          <w:sz w:val="28"/>
        </w:rPr>
        <w:t>”</w:t>
      </w:r>
      <w:r w:rsidRPr="001B5F45">
        <w:rPr>
          <w:rFonts w:asciiTheme="minorBidi" w:hAnsiTheme="minorBidi"/>
          <w:sz w:val="28"/>
          <w:cs/>
        </w:rPr>
        <w:t xml:space="preserve"> </w:t>
      </w:r>
      <w:r w:rsidRPr="001B5F45">
        <w:rPr>
          <w:rFonts w:asciiTheme="minorBidi" w:hAnsiTheme="minorBidi"/>
          <w:sz w:val="28"/>
        </w:rPr>
        <w:sym w:font="Wingdings" w:char="F0E8"/>
      </w:r>
      <w:r w:rsidRPr="001B5F45">
        <w:rPr>
          <w:rFonts w:asciiTheme="minorBidi" w:hAnsiTheme="minorBidi"/>
          <w:sz w:val="28"/>
        </w:rPr>
        <w:t xml:space="preserve"> </w:t>
      </w:r>
      <w:r w:rsidRPr="001B5F45">
        <w:rPr>
          <w:rFonts w:asciiTheme="minorBidi" w:hAnsiTheme="minorBidi"/>
          <w:sz w:val="28"/>
          <w:cs/>
        </w:rPr>
        <w:t xml:space="preserve">ระบบจะเปิด </w:t>
      </w:r>
      <w:r w:rsidRPr="001B5F45">
        <w:rPr>
          <w:rFonts w:asciiTheme="minorBidi" w:hAnsiTheme="minorBidi"/>
          <w:sz w:val="28"/>
        </w:rPr>
        <w:t xml:space="preserve">Popup </w:t>
      </w:r>
      <w:r w:rsidRPr="001B5F45">
        <w:rPr>
          <w:rFonts w:asciiTheme="minorBidi" w:hAnsiTheme="minorBidi"/>
          <w:sz w:val="28"/>
          <w:cs/>
        </w:rPr>
        <w:t>ดังนี้</w:t>
      </w:r>
    </w:p>
    <w:p w:rsidR="008C3098" w:rsidRPr="001B5F45" w:rsidRDefault="008C3098" w:rsidP="008C3098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5583" w:dyaOrig="6207">
          <v:shape id="_x0000_i1054" type="#_x0000_t75" style="width:279.4pt;height:310.55pt" o:ole="">
            <v:imagedata r:id="rId67" o:title=""/>
          </v:shape>
          <o:OLEObject Type="Embed" ProgID="Visio.Drawing.11" ShapeID="_x0000_i1054" DrawAspect="Content" ObjectID="_1553317791" r:id="rId68"/>
        </w:object>
      </w:r>
    </w:p>
    <w:p w:rsidR="008C3098" w:rsidRPr="001B5F45" w:rsidRDefault="008C3098" w:rsidP="008C3098">
      <w:pPr>
        <w:pStyle w:val="aa"/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รูปที่ </w:t>
      </w:r>
      <w:r w:rsidR="00797625">
        <w:rPr>
          <w:rFonts w:asciiTheme="minorBidi" w:hAnsiTheme="minorBidi" w:hint="cs"/>
          <w:sz w:val="28"/>
          <w:cs/>
        </w:rPr>
        <w:t>32</w:t>
      </w:r>
    </w:p>
    <w:p w:rsidR="008C3098" w:rsidRPr="001B5F45" w:rsidRDefault="008C3098" w:rsidP="008C3098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ส่วนลดบางประเภทจะมีการตั้งค่าให้ใส่หมายเหตุก่อนลด</w:t>
      </w:r>
    </w:p>
    <w:p w:rsidR="008C3098" w:rsidRPr="001B5F45" w:rsidRDefault="008C3098" w:rsidP="008C3098">
      <w:pPr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2983">
          <v:shape id="_x0000_i1055" type="#_x0000_t75" style="width:351.4pt;height:149.35pt" o:ole="">
            <v:imagedata r:id="rId69" o:title=""/>
          </v:shape>
          <o:OLEObject Type="Embed" ProgID="Visio.Drawing.11" ShapeID="_x0000_i1055" DrawAspect="Content" ObjectID="_1553317792" r:id="rId70"/>
        </w:object>
      </w:r>
    </w:p>
    <w:p w:rsidR="008C3098" w:rsidRPr="001B5F45" w:rsidRDefault="008C3098" w:rsidP="008C3098">
      <w:pPr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797625">
        <w:rPr>
          <w:rFonts w:asciiTheme="minorBidi" w:hAnsiTheme="minorBidi" w:hint="cs"/>
          <w:sz w:val="28"/>
          <w:cs/>
        </w:rPr>
        <w:t xml:space="preserve"> 33</w:t>
      </w:r>
    </w:p>
    <w:p w:rsidR="008C3098" w:rsidRPr="001B5F45" w:rsidRDefault="008C3098" w:rsidP="008C3098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ส่วนลดบางประเภทจะมีการตั้งค่าให้เลือกใช้กับบางรายการได้เท่านั้น</w:t>
      </w:r>
    </w:p>
    <w:p w:rsidR="008C3098" w:rsidRPr="001B5F45" w:rsidRDefault="008C3098" w:rsidP="008C3098">
      <w:pPr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object w:dxaOrig="7029" w:dyaOrig="5526">
          <v:shape id="_x0000_i1056" type="#_x0000_t75" style="width:351.4pt;height:276.2pt" o:ole="">
            <v:imagedata r:id="rId71" o:title=""/>
          </v:shape>
          <o:OLEObject Type="Embed" ProgID="Visio.Drawing.11" ShapeID="_x0000_i1056" DrawAspect="Content" ObjectID="_1553317793" r:id="rId72"/>
        </w:object>
      </w:r>
    </w:p>
    <w:p w:rsidR="008C3098" w:rsidRPr="001B5F45" w:rsidRDefault="008C3098" w:rsidP="008C3098">
      <w:pPr>
        <w:jc w:val="center"/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>รูปที่</w:t>
      </w:r>
      <w:r w:rsidR="00797625">
        <w:rPr>
          <w:rFonts w:asciiTheme="minorBidi" w:hAnsiTheme="minorBidi" w:hint="cs"/>
          <w:sz w:val="28"/>
          <w:cs/>
        </w:rPr>
        <w:t xml:space="preserve"> 34</w:t>
      </w:r>
    </w:p>
    <w:p w:rsidR="008C3098" w:rsidRPr="001B5F45" w:rsidRDefault="008C3098" w:rsidP="008C3098">
      <w:pPr>
        <w:pStyle w:val="aa"/>
        <w:numPr>
          <w:ilvl w:val="0"/>
          <w:numId w:val="5"/>
        </w:numPr>
        <w:rPr>
          <w:rFonts w:asciiTheme="minorBidi" w:hAnsiTheme="minorBidi"/>
          <w:sz w:val="28"/>
        </w:rPr>
      </w:pPr>
      <w:r w:rsidRPr="001B5F45">
        <w:rPr>
          <w:rFonts w:asciiTheme="minorBidi" w:hAnsiTheme="minorBidi"/>
          <w:sz w:val="28"/>
          <w:cs/>
        </w:rPr>
        <w:t xml:space="preserve">ส่วนลดบางประเภทจะถาม </w:t>
      </w:r>
      <w:r w:rsidRPr="001B5F45">
        <w:rPr>
          <w:rFonts w:asciiTheme="minorBidi" w:hAnsiTheme="minorBidi"/>
          <w:sz w:val="28"/>
        </w:rPr>
        <w:t xml:space="preserve">User Password </w:t>
      </w:r>
      <w:r w:rsidRPr="001B5F45">
        <w:rPr>
          <w:rFonts w:asciiTheme="minorBidi" w:hAnsiTheme="minorBidi"/>
          <w:sz w:val="28"/>
          <w:cs/>
        </w:rPr>
        <w:t>ก่อนลด</w:t>
      </w:r>
    </w:p>
    <w:p w:rsidR="00FC798A" w:rsidRPr="001B5F45" w:rsidRDefault="00FC798A" w:rsidP="00463977">
      <w:pPr>
        <w:pStyle w:val="aa"/>
        <w:numPr>
          <w:ilvl w:val="0"/>
          <w:numId w:val="1"/>
        </w:numPr>
        <w:rPr>
          <w:rFonts w:asciiTheme="minorBidi" w:hAnsiTheme="minorBidi"/>
          <w:sz w:val="28"/>
          <w:cs/>
        </w:rPr>
      </w:pPr>
      <w:r w:rsidRPr="001B5F45">
        <w:rPr>
          <w:rFonts w:asciiTheme="minorBidi" w:hAnsiTheme="minorBidi"/>
          <w:sz w:val="28"/>
          <w:cs/>
        </w:rPr>
        <w:t xml:space="preserve">เมื่อกดปุ่ม </w:t>
      </w:r>
      <w:r w:rsidRPr="001B5F45">
        <w:rPr>
          <w:rFonts w:asciiTheme="minorBidi" w:hAnsiTheme="minorBidi"/>
          <w:sz w:val="28"/>
        </w:rPr>
        <w:t>“</w:t>
      </w:r>
      <w:r w:rsidRPr="001B5F45">
        <w:rPr>
          <w:rFonts w:asciiTheme="minorBidi" w:hAnsiTheme="minorBidi"/>
          <w:sz w:val="28"/>
          <w:cs/>
        </w:rPr>
        <w:t>พิมพ์ใบเสร็จ</w:t>
      </w:r>
      <w:r w:rsidRPr="001B5F45">
        <w:rPr>
          <w:rFonts w:asciiTheme="minorBidi" w:hAnsiTheme="minorBidi"/>
          <w:sz w:val="28"/>
        </w:rPr>
        <w:t>”</w:t>
      </w:r>
      <w:r w:rsidR="004E1AE2" w:rsidRPr="001B5F45">
        <w:rPr>
          <w:rFonts w:asciiTheme="minorBidi" w:hAnsiTheme="minorBidi"/>
          <w:sz w:val="28"/>
          <w:cs/>
        </w:rPr>
        <w:t xml:space="preserve"> </w:t>
      </w:r>
      <w:r w:rsidR="004E1AE2" w:rsidRPr="001B5F45">
        <w:rPr>
          <w:rFonts w:asciiTheme="minorBidi" w:hAnsiTheme="minorBidi"/>
          <w:sz w:val="28"/>
        </w:rPr>
        <w:sym w:font="Wingdings" w:char="F0E8"/>
      </w:r>
      <w:r w:rsidR="004E1AE2" w:rsidRPr="001B5F45">
        <w:rPr>
          <w:rFonts w:asciiTheme="minorBidi" w:hAnsiTheme="minorBidi"/>
          <w:sz w:val="28"/>
        </w:rPr>
        <w:t xml:space="preserve"> </w:t>
      </w:r>
      <w:r w:rsidR="004E1AE2" w:rsidRPr="001B5F45">
        <w:rPr>
          <w:rFonts w:asciiTheme="minorBidi" w:hAnsiTheme="minorBidi"/>
          <w:sz w:val="28"/>
          <w:cs/>
        </w:rPr>
        <w:t>พิมพ์สลิปออกเครื่องพิมพ์</w:t>
      </w:r>
    </w:p>
    <w:sectPr w:rsidR="00FC798A" w:rsidRPr="001B5F45" w:rsidSect="00DE50DC">
      <w:headerReference w:type="default" r:id="rId7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61D1" w:rsidRDefault="00C361D1" w:rsidP="00351A72">
      <w:pPr>
        <w:spacing w:after="0" w:line="240" w:lineRule="auto"/>
      </w:pPr>
      <w:r>
        <w:separator/>
      </w:r>
    </w:p>
  </w:endnote>
  <w:endnote w:type="continuationSeparator" w:id="1">
    <w:p w:rsidR="00C361D1" w:rsidRDefault="00C361D1" w:rsidP="00351A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61D1" w:rsidRDefault="00C361D1" w:rsidP="00351A72">
      <w:pPr>
        <w:spacing w:after="0" w:line="240" w:lineRule="auto"/>
      </w:pPr>
      <w:r>
        <w:separator/>
      </w:r>
    </w:p>
  </w:footnote>
  <w:footnote w:type="continuationSeparator" w:id="1">
    <w:p w:rsidR="00C361D1" w:rsidRDefault="00C361D1" w:rsidP="00351A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1A72" w:rsidRPr="00351A72" w:rsidRDefault="00351A72" w:rsidP="00351A72">
    <w:pPr>
      <w:pStyle w:val="ab"/>
      <w:jc w:val="right"/>
      <w:rPr>
        <w:rFonts w:asciiTheme="minorBidi" w:hAnsiTheme="minorBidi"/>
      </w:rPr>
    </w:pPr>
    <w:r w:rsidRPr="00351A72">
      <w:rPr>
        <w:rFonts w:asciiTheme="minorBidi" w:hAnsiTheme="minorBidi"/>
      </w:rPr>
      <w:t>2017-04-09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DA1E9B"/>
    <w:multiLevelType w:val="hybridMultilevel"/>
    <w:tmpl w:val="AABA3A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6F13092"/>
    <w:multiLevelType w:val="hybridMultilevel"/>
    <w:tmpl w:val="1464C62E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>
    <w:nsid w:val="370E47D9"/>
    <w:multiLevelType w:val="hybridMultilevel"/>
    <w:tmpl w:val="1F54311C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">
    <w:nsid w:val="5AEA7B39"/>
    <w:multiLevelType w:val="multilevel"/>
    <w:tmpl w:val="A3D815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">
    <w:nsid w:val="631F798E"/>
    <w:multiLevelType w:val="hybridMultilevel"/>
    <w:tmpl w:val="5FF230C4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5">
    <w:nsid w:val="75603E15"/>
    <w:multiLevelType w:val="hybridMultilevel"/>
    <w:tmpl w:val="EFC87EF6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F35907"/>
    <w:rsid w:val="00092C68"/>
    <w:rsid w:val="00132B33"/>
    <w:rsid w:val="0014790A"/>
    <w:rsid w:val="00155779"/>
    <w:rsid w:val="00160A5E"/>
    <w:rsid w:val="0018234E"/>
    <w:rsid w:val="001B5F45"/>
    <w:rsid w:val="00280382"/>
    <w:rsid w:val="002D7042"/>
    <w:rsid w:val="00303CD1"/>
    <w:rsid w:val="00323647"/>
    <w:rsid w:val="00351A72"/>
    <w:rsid w:val="00412B18"/>
    <w:rsid w:val="00463977"/>
    <w:rsid w:val="004765F1"/>
    <w:rsid w:val="004C3986"/>
    <w:rsid w:val="004E1AE2"/>
    <w:rsid w:val="004F08D4"/>
    <w:rsid w:val="00524F56"/>
    <w:rsid w:val="00584473"/>
    <w:rsid w:val="00612EFC"/>
    <w:rsid w:val="006A793A"/>
    <w:rsid w:val="006C5242"/>
    <w:rsid w:val="006E7162"/>
    <w:rsid w:val="0074513F"/>
    <w:rsid w:val="00797625"/>
    <w:rsid w:val="007A3182"/>
    <w:rsid w:val="008067ED"/>
    <w:rsid w:val="00876BC5"/>
    <w:rsid w:val="008C3098"/>
    <w:rsid w:val="008C3D10"/>
    <w:rsid w:val="008C3ED6"/>
    <w:rsid w:val="008D39DF"/>
    <w:rsid w:val="008E1673"/>
    <w:rsid w:val="00A66563"/>
    <w:rsid w:val="00A753D1"/>
    <w:rsid w:val="00B673A7"/>
    <w:rsid w:val="00C361D1"/>
    <w:rsid w:val="00C94975"/>
    <w:rsid w:val="00D16A59"/>
    <w:rsid w:val="00D767B2"/>
    <w:rsid w:val="00DB00C9"/>
    <w:rsid w:val="00DD3CA9"/>
    <w:rsid w:val="00DE50DC"/>
    <w:rsid w:val="00E61918"/>
    <w:rsid w:val="00EE2344"/>
    <w:rsid w:val="00F06092"/>
    <w:rsid w:val="00F35907"/>
    <w:rsid w:val="00FC798A"/>
    <w:rsid w:val="00FD4DDF"/>
    <w:rsid w:val="00FD6F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90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35907"/>
    <w:rPr>
      <w:sz w:val="16"/>
      <w:szCs w:val="18"/>
    </w:rPr>
  </w:style>
  <w:style w:type="paragraph" w:styleId="a4">
    <w:name w:val="annotation text"/>
    <w:basedOn w:val="a"/>
    <w:link w:val="a5"/>
    <w:uiPriority w:val="99"/>
    <w:semiHidden/>
    <w:unhideWhenUsed/>
    <w:rsid w:val="00F35907"/>
    <w:pPr>
      <w:spacing w:line="240" w:lineRule="auto"/>
    </w:pPr>
    <w:rPr>
      <w:sz w:val="20"/>
      <w:szCs w:val="25"/>
    </w:rPr>
  </w:style>
  <w:style w:type="character" w:customStyle="1" w:styleId="a5">
    <w:name w:val="ข้อความข้อคิดเห็น อักขระ"/>
    <w:basedOn w:val="a0"/>
    <w:link w:val="a4"/>
    <w:uiPriority w:val="99"/>
    <w:semiHidden/>
    <w:rsid w:val="00F35907"/>
    <w:rPr>
      <w:sz w:val="20"/>
      <w:szCs w:val="25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F35907"/>
    <w:rPr>
      <w:b/>
      <w:bCs/>
    </w:rPr>
  </w:style>
  <w:style w:type="character" w:customStyle="1" w:styleId="a7">
    <w:name w:val="ชื่อเรื่องของข้อคิดเห็น อักขระ"/>
    <w:basedOn w:val="a5"/>
    <w:link w:val="a6"/>
    <w:uiPriority w:val="99"/>
    <w:semiHidden/>
    <w:rsid w:val="00F35907"/>
    <w:rPr>
      <w:b/>
      <w:bCs/>
      <w:sz w:val="20"/>
      <w:szCs w:val="25"/>
    </w:rPr>
  </w:style>
  <w:style w:type="paragraph" w:styleId="a8">
    <w:name w:val="Balloon Text"/>
    <w:basedOn w:val="a"/>
    <w:link w:val="a9"/>
    <w:uiPriority w:val="99"/>
    <w:semiHidden/>
    <w:unhideWhenUsed/>
    <w:rsid w:val="00F3590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F35907"/>
    <w:rPr>
      <w:rFonts w:ascii="Tahoma" w:hAnsi="Tahoma" w:cs="Angsana New"/>
      <w:sz w:val="16"/>
      <w:szCs w:val="20"/>
    </w:rPr>
  </w:style>
  <w:style w:type="paragraph" w:styleId="aa">
    <w:name w:val="List Paragraph"/>
    <w:basedOn w:val="a"/>
    <w:uiPriority w:val="34"/>
    <w:qFormat/>
    <w:rsid w:val="00F35907"/>
    <w:pPr>
      <w:ind w:left="720"/>
      <w:contextualSpacing/>
    </w:pPr>
  </w:style>
  <w:style w:type="paragraph" w:styleId="ab">
    <w:name w:val="header"/>
    <w:basedOn w:val="a"/>
    <w:link w:val="ac"/>
    <w:uiPriority w:val="99"/>
    <w:semiHidden/>
    <w:unhideWhenUsed/>
    <w:rsid w:val="00351A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หัวกระดาษ อักขระ"/>
    <w:basedOn w:val="a0"/>
    <w:link w:val="ab"/>
    <w:uiPriority w:val="99"/>
    <w:semiHidden/>
    <w:rsid w:val="00351A72"/>
  </w:style>
  <w:style w:type="paragraph" w:styleId="ad">
    <w:name w:val="footer"/>
    <w:basedOn w:val="a"/>
    <w:link w:val="ae"/>
    <w:uiPriority w:val="99"/>
    <w:semiHidden/>
    <w:unhideWhenUsed/>
    <w:rsid w:val="00351A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e">
    <w:name w:val="ท้ายกระดาษ อักขระ"/>
    <w:basedOn w:val="a0"/>
    <w:link w:val="ad"/>
    <w:uiPriority w:val="99"/>
    <w:semiHidden/>
    <w:rsid w:val="00351A7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30.bin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emf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emf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oleObject" Target="embeddings/oleObject32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6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B03C24-7BFD-43F1-A8F1-DC64B07BA4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18</Pages>
  <Words>1100</Words>
  <Characters>6275</Characters>
  <Application>Microsoft Office Word</Application>
  <DocSecurity>0</DocSecurity>
  <Lines>52</Lines>
  <Paragraphs>1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7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erver</dc:creator>
  <cp:lastModifiedBy>beyonce</cp:lastModifiedBy>
  <cp:revision>17</cp:revision>
  <dcterms:created xsi:type="dcterms:W3CDTF">2017-04-07T08:39:00Z</dcterms:created>
  <dcterms:modified xsi:type="dcterms:W3CDTF">2017-04-10T01:21:00Z</dcterms:modified>
</cp:coreProperties>
</file>